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5"/>
  </p:handoutMasterIdLst>
  <p:sldIdLst>
    <p:sldId id="478" r:id="rId3"/>
    <p:sldId id="615" r:id="rId5"/>
    <p:sldId id="641" r:id="rId6"/>
    <p:sldId id="506" r:id="rId7"/>
    <p:sldId id="643" r:id="rId8"/>
    <p:sldId id="642" r:id="rId9"/>
    <p:sldId id="588" r:id="rId10"/>
    <p:sldId id="668" r:id="rId11"/>
    <p:sldId id="589" r:id="rId12"/>
    <p:sldId id="691" r:id="rId13"/>
    <p:sldId id="507" r:id="rId14"/>
    <p:sldId id="590" r:id="rId15"/>
    <p:sldId id="593" r:id="rId16"/>
    <p:sldId id="508" r:id="rId17"/>
    <p:sldId id="494" r:id="rId18"/>
    <p:sldId id="603" r:id="rId19"/>
    <p:sldId id="711" r:id="rId20"/>
    <p:sldId id="594" r:id="rId21"/>
    <p:sldId id="712" r:id="rId22"/>
    <p:sldId id="595" r:id="rId23"/>
    <p:sldId id="604" r:id="rId24"/>
    <p:sldId id="596" r:id="rId25"/>
    <p:sldId id="713" r:id="rId26"/>
    <p:sldId id="616" r:id="rId27"/>
    <p:sldId id="495" r:id="rId28"/>
    <p:sldId id="597" r:id="rId29"/>
    <p:sldId id="598" r:id="rId30"/>
    <p:sldId id="599" r:id="rId31"/>
    <p:sldId id="600" r:id="rId32"/>
    <p:sldId id="601" r:id="rId33"/>
    <p:sldId id="639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3300"/>
    <a:srgbClr val="990000"/>
    <a:srgbClr val="AE0B0B"/>
    <a:srgbClr val="CC6600"/>
    <a:srgbClr val="3B9D3B"/>
    <a:srgbClr val="3D3D3D"/>
    <a:srgbClr val="000066"/>
    <a:srgbClr val="CC3300"/>
    <a:srgbClr val="3939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884" autoAdjust="0"/>
    <p:restoredTop sz="79441" autoAdjust="0"/>
  </p:normalViewPr>
  <p:slideViewPr>
    <p:cSldViewPr snapToGrid="0">
      <p:cViewPr varScale="1">
        <p:scale>
          <a:sx n="54" d="100"/>
          <a:sy n="54" d="100"/>
        </p:scale>
        <p:origin x="884" y="40"/>
      </p:cViewPr>
      <p:guideLst>
        <p:guide orient="horz" pos="2162"/>
        <p:guide pos="375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40" d="100"/>
        <a:sy n="40" d="100"/>
      </p:scale>
      <p:origin x="0" y="0"/>
    </p:cViewPr>
  </p:sorterViewPr>
  <p:notesViewPr>
    <p:cSldViewPr snapToGrid="0">
      <p:cViewPr varScale="1">
        <p:scale>
          <a:sx n="56" d="100"/>
          <a:sy n="56" d="100"/>
        </p:scale>
        <p:origin x="285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handoutMaster" Target="handoutMasters/handoutMaster1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FDAFF6-F84F-4348-8062-22F68F2F88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8F3BBD-B065-4C1F-9D2D-1D16C98090F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89AA82-4130-4734-8B4A-6884A50150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JDK1.5之前,switch循环只支持byte short char int四种数据类型.</a:t>
            </a:r>
            <a:endParaRPr lang="zh-CN" altLang="en-US" dirty="0"/>
          </a:p>
          <a:p>
            <a:r>
              <a:rPr lang="zh-CN" altLang="en-US" dirty="0"/>
              <a:t>JDK1.5 在switch循环中增加了枚举类与byte short char int的包装类,对四个包装类的支持是因为java编译器在底层手动进行拆箱,而对枚举类的支持是因为枚举类有一个ordinal方法,该方法实际上是一个int类型的数值.</a:t>
            </a:r>
            <a:endParaRPr lang="zh-CN" altLang="en-US" dirty="0"/>
          </a:p>
          <a:p>
            <a:r>
              <a:rPr lang="zh-CN" altLang="en-US" dirty="0"/>
              <a:t>jdk1.7开始支持String类型,但实际上String类型有一个hashCode算法,结果也是int类型.而byte short char类型可以在不损失精度的情况下向上转型成int类型.所以总的来说,可以认为switch中只支持int</a:t>
            </a:r>
            <a:endParaRPr lang="zh-CN" altLang="en-US" dirty="0"/>
          </a:p>
          <a:p>
            <a:r>
              <a:rPr lang="zh-CN" altLang="en-US" dirty="0"/>
              <a:t>switch支持的类型有？</a:t>
            </a:r>
            <a:endParaRPr lang="zh-CN" altLang="en-US" dirty="0"/>
          </a:p>
          <a:p>
            <a:r>
              <a:rPr lang="zh-CN" altLang="en-US" dirty="0"/>
              <a:t>Java 7 中加入了对String类型的支持。所以支持的有：char、byte、short、int 和 Character、Byte、Short、Integer 和 String</a:t>
            </a:r>
            <a:endParaRPr lang="zh-CN" altLang="en-US" dirty="0"/>
          </a:p>
          <a:p>
            <a:r>
              <a:rPr lang="zh-CN" altLang="en-US" dirty="0"/>
              <a:t>备注：switch中可以有null吗？</a:t>
            </a:r>
            <a:endParaRPr lang="zh-CN" altLang="en-US" dirty="0"/>
          </a:p>
          <a:p>
            <a:r>
              <a:rPr lang="zh-CN" altLang="en-US" dirty="0"/>
              <a:t>在switch语句中，表达式的值不能是null，否则会在运行时抛出NullPointerException。在case子句中也不能使用null，否则会出现编译错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为什么使用循环？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张浩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Java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考试成绩未达到自己的目标。为了表明自己勤奋学习的决心，他决定写一百遍“好好学习，天天向上！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while(true)</a:t>
            </a:r>
            <a:r>
              <a:rPr lang="en-US" altLang="zh-CN" dirty="0"/>
              <a:t>{ }</a:t>
            </a:r>
            <a:r>
              <a:rPr lang="zh-CN" altLang="en-US" dirty="0"/>
              <a:t>死循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案例</a:t>
            </a:r>
            <a:r>
              <a:rPr lang="en-US" altLang="zh-CN" dirty="0"/>
              <a:t>:</a:t>
            </a:r>
            <a:r>
              <a:rPr lang="en-US" altLang="zh-CN" dirty="0"/>
              <a:t>100</a:t>
            </a:r>
            <a:r>
              <a:rPr lang="zh-CN" altLang="en-US" dirty="0"/>
              <a:t>以内偶数之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</a:t>
            </a:r>
            <a:r>
              <a:rPr lang="en-US" dirty="0"/>
              <a:t>hile</a:t>
            </a:r>
            <a:r>
              <a:rPr lang="zh-CN" altLang="en-US" dirty="0"/>
              <a:t>循环可以能循环</a:t>
            </a:r>
            <a:r>
              <a:rPr lang="en-US" altLang="zh-CN" dirty="0"/>
              <a:t>0</a:t>
            </a:r>
            <a:r>
              <a:rPr lang="zh-CN" altLang="en-US" dirty="0"/>
              <a:t>次，而</a:t>
            </a:r>
            <a:r>
              <a:rPr lang="en-US" altLang="zh-CN" dirty="0"/>
              <a:t>do while</a:t>
            </a:r>
            <a:r>
              <a:rPr lang="zh-CN" altLang="en-US" dirty="0"/>
              <a:t>循环最少执行</a:t>
            </a:r>
            <a:r>
              <a:rPr lang="en-US" altLang="zh-CN" dirty="0"/>
              <a:t>1</a:t>
            </a:r>
            <a:r>
              <a:rPr lang="zh-CN" altLang="en-US" dirty="0"/>
              <a:t>次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</a:t>
            </a:r>
            <a:r>
              <a:rPr lang="en-US" dirty="0"/>
              <a:t>hile</a:t>
            </a:r>
            <a:r>
              <a:rPr lang="zh-CN" altLang="en-US" dirty="0"/>
              <a:t>循环可以能循环</a:t>
            </a:r>
            <a:r>
              <a:rPr lang="en-US" altLang="zh-CN" dirty="0"/>
              <a:t>0</a:t>
            </a:r>
            <a:r>
              <a:rPr lang="zh-CN" altLang="en-US" dirty="0"/>
              <a:t>次，而</a:t>
            </a:r>
            <a:r>
              <a:rPr lang="en-US" altLang="zh-CN" dirty="0"/>
              <a:t>do while</a:t>
            </a:r>
            <a:r>
              <a:rPr lang="zh-CN" altLang="en-US" dirty="0"/>
              <a:t>循环最少执行</a:t>
            </a:r>
            <a:r>
              <a:rPr lang="en-US" altLang="zh-CN" dirty="0"/>
              <a:t>1</a:t>
            </a:r>
            <a:r>
              <a:rPr lang="zh-CN" altLang="en-US" dirty="0"/>
              <a:t>次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b="1" smtClean="0">
                <a:latin typeface="黑体" panose="02010609060101010101" charset="-122"/>
                <a:ea typeface="黑体" panose="02010609060101010101" charset="-122"/>
                <a:sym typeface="+mn-ea"/>
              </a:rPr>
              <a:t>为什么需要if选择结构</a:t>
            </a:r>
            <a:endParaRPr kumimoji="0" lang="zh-CN" altLang="en-US" b="1" i="0" u="none" strike="noStrike" kern="1200" spc="0" normalizeH="0" baseline="0" smtClean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zh-CN" altLang="en-US" dirty="0">
                <a:ea typeface="华文楷体" panose="02010600040101010101" pitchFamily="2" charset="-122"/>
                <a:sym typeface="+mn-ea"/>
              </a:rPr>
              <a:t>案例：如果张浩的</a:t>
            </a:r>
            <a:r>
              <a:rPr lang="en-US" altLang="zh-CN" dirty="0">
                <a:ea typeface="华文楷体" panose="02010600040101010101" pitchFamily="2" charset="-122"/>
                <a:sym typeface="+mn-ea"/>
              </a:rPr>
              <a:t>Java</a:t>
            </a:r>
            <a:r>
              <a:rPr lang="zh-CN" altLang="en-US" dirty="0">
                <a:ea typeface="华文楷体" panose="02010600040101010101" pitchFamily="2" charset="-122"/>
                <a:sym typeface="+mn-ea"/>
              </a:rPr>
              <a:t>考试成绩大于</a:t>
            </a:r>
            <a:r>
              <a:rPr lang="en-US" altLang="zh-CN" dirty="0">
                <a:ea typeface="华文楷体" panose="02010600040101010101" pitchFamily="2" charset="-122"/>
                <a:sym typeface="+mn-ea"/>
              </a:rPr>
              <a:t>98</a:t>
            </a:r>
            <a:r>
              <a:rPr lang="zh-CN" altLang="en-US" dirty="0">
                <a:ea typeface="华文楷体" panose="02010600040101010101" pitchFamily="2" charset="-122"/>
                <a:sym typeface="+mn-ea"/>
              </a:rPr>
              <a:t>分，张浩就能获得一个</a:t>
            </a:r>
            <a:r>
              <a:rPr lang="en-US" altLang="zh-CN" dirty="0">
                <a:ea typeface="华文楷体" panose="02010600040101010101" pitchFamily="2" charset="-122"/>
                <a:sym typeface="+mn-ea"/>
              </a:rPr>
              <a:t>MP4</a:t>
            </a:r>
            <a:r>
              <a:rPr lang="zh-CN" altLang="en-US" dirty="0">
                <a:ea typeface="华文楷体" panose="02010600040101010101" pitchFamily="2" charset="-122"/>
                <a:sym typeface="+mn-ea"/>
              </a:rPr>
              <a:t>作为奖励</a:t>
            </a:r>
            <a:endParaRPr lang="zh-CN" altLang="en-US" dirty="0">
              <a:ea typeface="华文楷体" panose="020106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为什么使用</a:t>
            </a:r>
            <a:r>
              <a:rPr lang="en-US" altLang="zh-CN" dirty="0"/>
              <a:t>if-else</a:t>
            </a:r>
            <a:r>
              <a:rPr lang="zh-CN" altLang="en-US" dirty="0"/>
              <a:t>语句</a:t>
            </a:r>
            <a:endParaRPr lang="zh-CN" altLang="en-US" dirty="0"/>
          </a:p>
          <a:p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案例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: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如果张浩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Java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考试成绩大于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98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分，老师就奖励他一个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MP4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，否则老师就罚他进行编码</a:t>
            </a:r>
            <a:endParaRPr lang="zh-CN" altLang="en-US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输出两个数字中最大的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案例</a:t>
            </a:r>
            <a:r>
              <a:rPr lang="en-US" altLang="zh-CN" dirty="0"/>
              <a:t>:</a:t>
            </a:r>
            <a:r>
              <a:rPr lang="zh-CN" altLang="en-US" dirty="0"/>
              <a:t>韩嫣参加计算机编程大赛</a:t>
            </a:r>
            <a:endParaRPr lang="zh-CN" altLang="en-US" dirty="0"/>
          </a:p>
          <a:p>
            <a:r>
              <a:rPr lang="zh-CN" altLang="en-US" dirty="0"/>
              <a:t>        如果获得第一名，将参加麻省理工大学组织的1个月夏令营</a:t>
            </a:r>
            <a:endParaRPr lang="zh-CN" altLang="en-US" dirty="0"/>
          </a:p>
          <a:p>
            <a:r>
              <a:rPr lang="zh-CN" altLang="en-US" dirty="0"/>
              <a:t>        如果获得第二名，将奖励惠普笔记本电脑一部</a:t>
            </a:r>
            <a:endParaRPr lang="zh-CN" altLang="en-US" dirty="0"/>
          </a:p>
          <a:p>
            <a:r>
              <a:rPr lang="zh-CN" altLang="en-US" dirty="0"/>
              <a:t>        如果获得第三名，将奖励移动硬盘一个</a:t>
            </a:r>
            <a:endParaRPr lang="zh-CN" altLang="en-US" dirty="0"/>
          </a:p>
          <a:p>
            <a:r>
              <a:rPr lang="zh-CN" altLang="en-US" dirty="0"/>
              <a:t>        否则，不给任何奖励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CB019E-7D09-4A3E-A6A1-B4531B68838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00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Picture 7" descr="Picture1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851569" y="179024"/>
            <a:ext cx="2153196" cy="720894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Users\wangwengping\Desktop\logo1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35631" y="161755"/>
            <a:ext cx="1224569" cy="1236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3508" y="881"/>
            <a:ext cx="11573813" cy="849126"/>
          </a:xfrm>
        </p:spPr>
        <p:txBody>
          <a:bodyPr>
            <a:normAutofit/>
          </a:bodyPr>
          <a:lstStyle>
            <a:lvl1pPr>
              <a:defRPr sz="300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6570" y="899047"/>
            <a:ext cx="11792070" cy="5448937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123119"/>
            <a:ext cx="173510" cy="598099"/>
          </a:xfrm>
          <a:prstGeom prst="rect">
            <a:avLst/>
          </a:prstGeom>
          <a:solidFill>
            <a:schemeClr val="accent1">
              <a:lumMod val="75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10" name="Picture 9" descr="Picture1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178141" y="6062200"/>
            <a:ext cx="1787437" cy="598437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3510" y="12302"/>
            <a:ext cx="11637135" cy="819731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 sz="300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123119"/>
            <a:ext cx="173510" cy="598099"/>
          </a:xfrm>
          <a:prstGeom prst="rect">
            <a:avLst/>
          </a:prstGeom>
          <a:solidFill>
            <a:schemeClr val="accent1">
              <a:lumMod val="75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 sz="28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 sz="24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 sz="20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 sz="20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FD3F2B93-9582-4403-A8D9-97AE827D92A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9B6DDD-08F0-436D-982C-F99374840B3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 Light" panose="020B0502040204020203" pitchFamily="34" charset="-122"/>
          <a:ea typeface="微软雅黑 Light" panose="020B0502040204020203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6.png"/><Relationship Id="rId1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image" Target="../media/image7.w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410230"/>
            <a:ext cx="9144000" cy="2387600"/>
          </a:xfrm>
        </p:spPr>
        <p:txBody>
          <a:bodyPr anchor="ctr">
            <a:normAutofit/>
          </a:bodyPr>
          <a:lstStyle/>
          <a:p>
            <a:r>
              <a:rPr lang="zh-CN" altLang="en-US" sz="6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流程控制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>
                <a:sym typeface="+mn-ea"/>
              </a:rPr>
              <a:t>知识点</a:t>
            </a:r>
            <a:r>
              <a:rPr lang="en-US" altLang="zh-CN" dirty="0">
                <a:sym typeface="+mn-ea"/>
              </a:rPr>
              <a:t>2-</a:t>
            </a:r>
            <a:r>
              <a:rPr lang="zh-CN" altLang="en-US" dirty="0">
                <a:sym typeface="+mn-ea"/>
              </a:rPr>
              <a:t>条件分支</a:t>
            </a:r>
            <a:r>
              <a:rPr lang="en-US" altLang="zh-CN" dirty="0">
                <a:sym typeface="+mn-ea"/>
              </a:rPr>
              <a:t>-IF</a:t>
            </a:r>
            <a:r>
              <a:rPr lang="zh-CN" altLang="en-US" dirty="0">
                <a:sym typeface="+mn-ea"/>
              </a:rPr>
              <a:t>嵌套</a:t>
            </a:r>
            <a:endParaRPr lang="zh-CN" alt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>
                <a:sym typeface="+mn-ea"/>
              </a:rPr>
              <a:t>嵌套</a:t>
            </a:r>
            <a:r>
              <a:rPr lang="en-US" altLang="zh-CN">
                <a:sym typeface="+mn-ea"/>
              </a:rPr>
              <a:t>if</a:t>
            </a:r>
            <a:r>
              <a:rPr lang="zh-CN" altLang="en-US">
                <a:sym typeface="+mn-ea"/>
              </a:rPr>
              <a:t>选择结构</a:t>
            </a:r>
            <a:endParaRPr lang="zh-CN" altLang="en-US"/>
          </a:p>
          <a:p>
            <a:endParaRPr lang="zh-CN" altLang="en-US"/>
          </a:p>
        </p:txBody>
      </p:sp>
      <p:sp>
        <p:nvSpPr>
          <p:cNvPr id="621573" name="AutoShape 5"/>
          <p:cNvSpPr/>
          <p:nvPr/>
        </p:nvSpPr>
        <p:spPr>
          <a:xfrm>
            <a:off x="590550" y="1711325"/>
            <a:ext cx="5335588" cy="3823667"/>
          </a:xfrm>
          <a:prstGeom prst="roundRect">
            <a:avLst>
              <a:gd name="adj" fmla="val 5856"/>
            </a:avLst>
          </a:prstGeom>
          <a:solidFill>
            <a:schemeClr val="bg1"/>
          </a:solidFill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if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（条件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1) {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if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（条件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2) {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       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代码块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1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} else {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        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代码块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2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}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} else {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     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代码块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3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algn="l">
              <a:spcBef>
                <a:spcPct val="50000"/>
              </a:spcBef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}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623685" y="1250315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353810" y="899160"/>
            <a:ext cx="473837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需求说明：</a:t>
            </a:r>
            <a:endParaRPr lang="zh-CN" altLang="en-US"/>
          </a:p>
          <a:p>
            <a:r>
              <a:rPr lang="zh-CN" altLang="en-US"/>
              <a:t>普通顾客购物满100元打9折；会员购物打8折；会员购物满200元打7.5折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实现思路：</a:t>
            </a:r>
            <a:endParaRPr lang="zh-CN" altLang="en-US"/>
          </a:p>
          <a:p>
            <a:r>
              <a:rPr lang="zh-CN" altLang="en-US"/>
              <a:t>1、外层判断是否是会员</a:t>
            </a:r>
            <a:endParaRPr lang="zh-CN" altLang="en-US"/>
          </a:p>
          <a:p>
            <a:r>
              <a:rPr lang="zh-CN" altLang="en-US"/>
              <a:t>2、内层判断是否达到相应打折要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难点指导：</a:t>
            </a:r>
            <a:endParaRPr lang="zh-CN" altLang="en-US"/>
          </a:p>
          <a:p>
            <a:r>
              <a:rPr lang="zh-CN" altLang="en-US"/>
              <a:t>嵌套if选择结构中{ }的使用</a:t>
            </a:r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27470" y="3760470"/>
            <a:ext cx="3983355" cy="2219960"/>
          </a:xfrm>
          <a:prstGeom prst="rect">
            <a:avLst/>
          </a:prstGeom>
        </p:spPr>
      </p:pic>
      <p:pic>
        <p:nvPicPr>
          <p:cNvPr id="29700" name="Picture 4" descr="现场编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1040" y="1007745"/>
            <a:ext cx="572770" cy="41402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1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73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647" y="642445"/>
            <a:ext cx="11015870" cy="1171447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有时候</a:t>
            </a:r>
            <a:r>
              <a:rPr lang="zh-CN" altLang="en-US" sz="2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</a:rPr>
              <a:t>分支是根据常量值进行判断的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这时候虽然可以使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f/els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来实现，但是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/cas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更为清晰；</a:t>
            </a:r>
            <a:endParaRPr lang="en-US" altLang="zh-CN" sz="2400" dirty="0">
              <a:solidFill>
                <a:srgbClr val="C00000"/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220805" y="0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条件分支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switch/case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79194" y="1813922"/>
            <a:ext cx="10138862" cy="415417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witch(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表达式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 {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case 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常量表达式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zh-CN" alt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     语句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case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常量表达式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zh-CN" alt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    语句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  ......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case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常量表达式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 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zh-CN" alt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    语句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default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    </a:t>
            </a:r>
            <a:endParaRPr lang="zh-CN" alt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    语句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+1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3851910" y="3119120"/>
            <a:ext cx="5750560" cy="971550"/>
          </a:xfrm>
          <a:prstGeom prst="wedgeRoundRectCallout">
            <a:avLst>
              <a:gd name="adj1" fmla="val -54416"/>
              <a:gd name="adj2" fmla="val -46013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r>
              <a:rPr lang="en-US" altLang="zh-CN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当表达式的值等于常量表达式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1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的值时，从语句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1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开始运行，依次运行语句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2…3…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直到结束。</a:t>
            </a:r>
            <a:endParaRPr lang="zh-CN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9120" y="6055995"/>
            <a:ext cx="115557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可以在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case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语句块中</a:t>
            </a:r>
            <a:r>
              <a:rPr lang="zh-CN" altLang="en-US" sz="1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sym typeface="+mn-ea"/>
              </a:rPr>
              <a:t>用</a:t>
            </a:r>
            <a:r>
              <a:rPr lang="en-US" altLang="zh-CN" sz="1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sym typeface="+mn-ea"/>
              </a:rPr>
              <a:t>break</a:t>
            </a:r>
            <a:r>
              <a:rPr lang="zh-CN" altLang="en-US" sz="1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sym typeface="+mn-ea"/>
              </a:rPr>
              <a:t>语句控制跳出</a:t>
            </a:r>
            <a:r>
              <a:rPr lang="en-US" altLang="zh-CN" sz="1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sym typeface="+mn-ea"/>
              </a:rPr>
              <a:t>switch</a:t>
            </a:r>
            <a:r>
              <a:rPr lang="zh-CN" altLang="en-US" sz="1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sym typeface="+mn-ea"/>
              </a:rPr>
              <a:t>语句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；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也就是说，</a:t>
            </a:r>
            <a:r>
              <a:rPr lang="zh-CN" altLang="en-US" sz="1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sym typeface="+mn-ea"/>
              </a:rPr>
              <a:t>只要执行到break语句，就中断整个switch流程</a:t>
            </a:r>
            <a:endParaRPr lang="zh-CN" altLang="en-US" sz="1400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sym typeface="+mn-ea"/>
            </a:endParaRPr>
          </a:p>
          <a:p>
            <a:pPr algn="l"/>
            <a:endParaRPr lang="zh-CN" altLang="en-US" sz="1400" b="1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647" y="756745"/>
            <a:ext cx="11015870" cy="488731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如下所示的代码，运行结果是：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00000"/>
              </a:lnSpc>
              <a:buNone/>
            </a:pPr>
            <a:endParaRPr lang="en-US" altLang="zh-CN" sz="1800" dirty="0">
              <a:solidFill>
                <a:srgbClr val="C00000"/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279860" y="0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30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知识点</a:t>
            </a:r>
            <a:r>
              <a:rPr lang="en-US" altLang="zh-CN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2-</a:t>
            </a:r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条件分支</a:t>
            </a:r>
            <a:r>
              <a:rPr lang="en-US" altLang="zh-CN" sz="3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switch/case</a:t>
            </a:r>
            <a:endParaRPr lang="zh-CN" altLang="en-US" sz="30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70764" y="1573292"/>
            <a:ext cx="10405242" cy="48926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public static void main(String[] </a:t>
            </a:r>
            <a:r>
              <a:rPr lang="en-US" altLang="zh-CN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rgs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 {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</a:t>
            </a:r>
            <a:r>
              <a:rPr lang="en-US" altLang="zh-CN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x=2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switch(x){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case 0: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System.out.println("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你将退出系统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case 1: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System.out.println("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请输入用户名及密码：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case 2: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System.out.println("</a:t>
            </a:r>
            <a:r>
              <a:rPr lang="en-US" altLang="zh-CN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Pls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input your name and password")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default: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System.out.println("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请按照提示选择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/2/3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进行操作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}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5604510" y="1827530"/>
            <a:ext cx="4444365" cy="971550"/>
          </a:xfrm>
          <a:prstGeom prst="wedgeRoundRectCallout">
            <a:avLst>
              <a:gd name="adj1" fmla="val -55300"/>
              <a:gd name="adj2" fmla="val -30522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r>
              <a:rPr lang="en-US" altLang="zh-CN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找到入口“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2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”，执行语句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2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，但是依然会往下顺序执行</a:t>
            </a:r>
            <a:endParaRPr lang="zh-CN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647" y="756745"/>
            <a:ext cx="11015870" cy="488731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如下所示的代码，运行结果是：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00000"/>
              </a:lnSpc>
              <a:buNone/>
            </a:pPr>
            <a:endParaRPr lang="en-US" sz="1800" dirty="0"/>
          </a:p>
        </p:txBody>
      </p:sp>
      <p:sp>
        <p:nvSpPr>
          <p:cNvPr id="4" name="标题 1"/>
          <p:cNvSpPr txBox="1"/>
          <p:nvPr/>
        </p:nvSpPr>
        <p:spPr>
          <a:xfrm>
            <a:off x="220805" y="0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知识点</a:t>
            </a:r>
            <a:r>
              <a:rPr lang="en-US" altLang="zh-CN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2-</a:t>
            </a:r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条件分支</a:t>
            </a:r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switch/case</a:t>
            </a:r>
            <a:endParaRPr kumimoji="0" lang="zh-CN" alt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58785" y="1486604"/>
            <a:ext cx="10405242" cy="526224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</a:t>
            </a:r>
            <a:r>
              <a:rPr lang="en-US" altLang="zh-CN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x=2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switch(x){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case 0: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System.out.println("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你将退出系统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break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case 1: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System.out.println("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请输入用户名及密码：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break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case 2: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System.out.println("</a:t>
            </a:r>
            <a:r>
              <a:rPr lang="en-US" altLang="zh-CN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Pls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input your name and password")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break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default: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System.out.println("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请按照提示选择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/2/3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进行操作</a:t>
            </a: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		}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7825740" y="2905125"/>
            <a:ext cx="4172585" cy="644525"/>
          </a:xfrm>
          <a:prstGeom prst="wedgeRoundRectCallout">
            <a:avLst>
              <a:gd name="adj1" fmla="val -58248"/>
              <a:gd name="adj2" fmla="val -12068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r>
              <a:rPr lang="en-US" altLang="zh-CN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找到入口“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2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”，执行语句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2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，执行到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break,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则跳出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switch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语句块；</a:t>
            </a:r>
            <a:endParaRPr lang="zh-CN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633" y="1109070"/>
            <a:ext cx="11015870" cy="5228668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条件语句 — switch（说明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sym typeface="+mn-ea"/>
            </a:endParaRPr>
          </a:p>
          <a:p>
            <a:pPr lvl="1"/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表达式是具体的值，不能是范围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sym typeface="+mn-ea"/>
            </a:endParaRPr>
          </a:p>
          <a:p>
            <a:pPr lvl="1"/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表达式的值只可以接受int、byte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short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char(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以及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int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byt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short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char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对应的包装器类型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)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枚举，String，不接受其他类型的值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sym typeface="+mn-ea"/>
            </a:endParaRPr>
          </a:p>
          <a:p>
            <a:pPr lvl="1"/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不允许有重复的case取值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/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switch一旦碰到第一次case匹配，程序就会跳转到这个标签位置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并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开始顺序执行以后所有的程序代码，不管后面的case条件是否匹配，直到碰到break语句为止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sym typeface="+mn-ea"/>
            </a:endParaRPr>
          </a:p>
          <a:p>
            <a:pPr lvl="1"/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default块放在末尾，也可以省略。如果没有找到匹配的值就会执行此语句块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(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相当于if语句中的else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)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sym typeface="+mn-ea"/>
            </a:endParaRPr>
          </a:p>
          <a:p>
            <a:pPr lvl="1"/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/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知识点</a:t>
            </a:r>
            <a:r>
              <a:rPr lang="en-US" altLang="zh-CN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2-</a:t>
            </a:r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条件分支</a:t>
            </a:r>
            <a:r>
              <a:rPr lang="zh-CN" alt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switch/case</a:t>
            </a:r>
            <a:endParaRPr kumimoji="0" lang="zh-CN" altLang="en-US" sz="3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7930" y="1093304"/>
            <a:ext cx="11015870" cy="246970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ava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言中的有三种循环语句，分别是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r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l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 while;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r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循环基本结构如下所示：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>
              <a:buNone/>
            </a:pP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知识点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3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循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f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or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82915" y="2459421"/>
            <a:ext cx="4950782" cy="34163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初始化语句；判断条件语句；控制语句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{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体语句块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具体代码如下所示：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a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   a=0;      a&lt;5;    a++   ){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ystem.</a:t>
            </a:r>
            <a:r>
              <a:rPr lang="en-US" b="1" i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a="+a);</a:t>
            </a:r>
            <a:endParaRPr lang="en-US" b="1" i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205184" y="4445875"/>
            <a:ext cx="504496" cy="236483"/>
          </a:xfrm>
          <a:prstGeom prst="rect">
            <a:avLst/>
          </a:prstGeom>
          <a:noFill/>
          <a:ln w="254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2059441" y="4456386"/>
            <a:ext cx="504496" cy="236483"/>
          </a:xfrm>
          <a:prstGeom prst="rect">
            <a:avLst/>
          </a:prstGeom>
          <a:noFill/>
          <a:ln w="254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803341" y="4433031"/>
            <a:ext cx="504496" cy="236483"/>
          </a:xfrm>
          <a:prstGeom prst="rect">
            <a:avLst/>
          </a:prstGeom>
          <a:noFill/>
          <a:ln w="254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56896" y="4960882"/>
            <a:ext cx="2748455" cy="273270"/>
          </a:xfrm>
          <a:prstGeom prst="rect">
            <a:avLst/>
          </a:prstGeom>
          <a:noFill/>
          <a:ln w="254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Line Callout 1 (Accent Bar) 23"/>
          <p:cNvSpPr/>
          <p:nvPr/>
        </p:nvSpPr>
        <p:spPr>
          <a:xfrm>
            <a:off x="4445875" y="2885090"/>
            <a:ext cx="1639613" cy="754537"/>
          </a:xfrm>
          <a:prstGeom prst="accentCallout1">
            <a:avLst>
              <a:gd name="adj1" fmla="val 18750"/>
              <a:gd name="adj2" fmla="val -8333"/>
              <a:gd name="adj3" fmla="val 212793"/>
              <a:gd name="adj4" fmla="val -18448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初始化语句，给循环变量</a:t>
            </a:r>
            <a:r>
              <a:rPr lang="en-US" altLang="zh-CN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a</a:t>
            </a:r>
            <a:r>
              <a:rPr lang="zh-CN" altLang="en-US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赋初值</a:t>
            </a:r>
            <a:endParaRPr lang="en-US" sz="1600" dirty="0">
              <a:solidFill>
                <a:schemeClr val="tx1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25" name="Line Callout 1 (Accent Bar) 24"/>
          <p:cNvSpPr/>
          <p:nvPr/>
        </p:nvSpPr>
        <p:spPr>
          <a:xfrm>
            <a:off x="5686095" y="3494690"/>
            <a:ext cx="1639613" cy="754537"/>
          </a:xfrm>
          <a:prstGeom prst="accentCallout1">
            <a:avLst>
              <a:gd name="adj1" fmla="val 18750"/>
              <a:gd name="adj2" fmla="val -8333"/>
              <a:gd name="adj3" fmla="val 127126"/>
              <a:gd name="adj4" fmla="val -218141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判断条件语句，返回</a:t>
            </a:r>
            <a:r>
              <a:rPr lang="en-US" altLang="zh-CN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true</a:t>
            </a:r>
            <a:r>
              <a:rPr lang="zh-CN" altLang="en-US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，执行循环体，否则跳出循环体；</a:t>
            </a:r>
            <a:endParaRPr lang="en-US" sz="1600" dirty="0">
              <a:solidFill>
                <a:schemeClr val="tx1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26" name="Line Callout 1 (Accent Bar) 25"/>
          <p:cNvSpPr/>
          <p:nvPr/>
        </p:nvSpPr>
        <p:spPr>
          <a:xfrm>
            <a:off x="5696606" y="4671849"/>
            <a:ext cx="1639613" cy="754537"/>
          </a:xfrm>
          <a:prstGeom prst="accentCallout1">
            <a:avLst>
              <a:gd name="adj1" fmla="val 18750"/>
              <a:gd name="adj2" fmla="val -8333"/>
              <a:gd name="adj3" fmla="val -4507"/>
              <a:gd name="adj4" fmla="val -178718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控制语句，修改循环变量。执行一次循环体后执行。</a:t>
            </a:r>
            <a:endParaRPr lang="en-US" sz="1600" dirty="0">
              <a:solidFill>
                <a:schemeClr val="tx1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27" name="Line Callout 1 (Accent Bar) 26"/>
          <p:cNvSpPr/>
          <p:nvPr/>
        </p:nvSpPr>
        <p:spPr>
          <a:xfrm>
            <a:off x="5628291" y="5754413"/>
            <a:ext cx="1639613" cy="754537"/>
          </a:xfrm>
          <a:prstGeom prst="accentCallout1">
            <a:avLst>
              <a:gd name="adj1" fmla="val 18750"/>
              <a:gd name="adj2" fmla="val -8333"/>
              <a:gd name="adj3" fmla="val -75549"/>
              <a:gd name="adj4" fmla="val -146025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循环体，每次判断语句返回</a:t>
            </a:r>
            <a:r>
              <a:rPr lang="en-US" altLang="zh-CN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true</a:t>
            </a:r>
            <a:r>
              <a:rPr lang="zh-CN" altLang="en-US" sz="1600" dirty="0">
                <a:solidFill>
                  <a:schemeClr val="tx1"/>
                </a:solidFill>
                <a:ea typeface="微软雅黑 Light" panose="020B0502040204020203" pitchFamily="34" charset="-122"/>
              </a:rPr>
              <a:t>，执行一次。可以是多条语句。</a:t>
            </a:r>
            <a:endParaRPr lang="en-US" sz="1600" dirty="0">
              <a:solidFill>
                <a:schemeClr val="tx1"/>
              </a:solidFill>
              <a:ea typeface="微软雅黑 Light" panose="020B0502040204020203" pitchFamily="34" charset="-122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303986" y="2853559"/>
            <a:ext cx="1671145" cy="804041"/>
          </a:xfrm>
          <a:prstGeom prst="rect">
            <a:avLst/>
          </a:prstGeom>
          <a:noFill/>
          <a:ln w="254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670331" y="3352800"/>
            <a:ext cx="1671145" cy="1014248"/>
          </a:xfrm>
          <a:prstGeom prst="rect">
            <a:avLst/>
          </a:prstGeom>
          <a:noFill/>
          <a:ln w="254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602013" y="4498427"/>
            <a:ext cx="1671145" cy="1014248"/>
          </a:xfrm>
          <a:prstGeom prst="rect">
            <a:avLst/>
          </a:prstGeom>
          <a:noFill/>
          <a:ln w="254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533695" y="5628289"/>
            <a:ext cx="1671145" cy="1014248"/>
          </a:xfrm>
          <a:prstGeom prst="rect">
            <a:avLst/>
          </a:prstGeom>
          <a:noFill/>
          <a:ln w="254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530254" y="2501462"/>
            <a:ext cx="4404243" cy="40767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执行步骤：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初始化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返回值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所以执行一次循环体；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=0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运行控制语句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++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返回值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再执行一次循环体；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=1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运行控制语句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++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-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步骤，直到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=4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后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5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返回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als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则循环结束，跳出循环体。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7593724" y="5197367"/>
            <a:ext cx="4025462" cy="289034"/>
          </a:xfrm>
          <a:prstGeom prst="rect">
            <a:avLst/>
          </a:prstGeom>
          <a:noFill/>
          <a:ln w="25400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文本框 1"/>
          <p:cNvSpPr txBox="1"/>
          <p:nvPr/>
        </p:nvSpPr>
        <p:spPr>
          <a:xfrm>
            <a:off x="4601210" y="1988185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注意：执行顺序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(;;){} </a:t>
            </a:r>
            <a:r>
              <a:rPr lang="zh-CN" altLang="en-US" dirty="0"/>
              <a:t>这样的语句会编译通过吗？如果通过，是个什么样的循环？</a:t>
            </a:r>
            <a:endParaRPr lang="zh-CN" altLang="en-US" dirty="0"/>
          </a:p>
          <a:p>
            <a:r>
              <a:rPr lang="en-US" dirty="0">
                <a:sym typeface="+mn-ea"/>
              </a:rPr>
              <a:t>for(;true;){} </a:t>
            </a:r>
            <a:r>
              <a:rPr lang="zh-CN" altLang="en-US" dirty="0">
                <a:sym typeface="+mn-ea"/>
              </a:rPr>
              <a:t>这样的语句会编译通过吗？如果通过，是个什么样的循环？</a:t>
            </a:r>
            <a:endParaRPr lang="en-US" dirty="0"/>
          </a:p>
          <a:p>
            <a:r>
              <a:rPr lang="en-US" dirty="0">
                <a:sym typeface="+mn-ea"/>
              </a:rPr>
              <a:t>for(;false;){} </a:t>
            </a:r>
            <a:r>
              <a:rPr lang="zh-CN" altLang="en-US" dirty="0">
                <a:sym typeface="+mn-ea"/>
              </a:rPr>
              <a:t>这样的语句会编译通过吗？如果通过，是个什么样的循环？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noProof="0" dirty="0">
                <a:ln>
                  <a:noFill/>
                </a:ln>
                <a:effectLst/>
                <a:uLnTx/>
                <a:uFillTx/>
                <a:sym typeface="+mn-ea"/>
              </a:rPr>
              <a:t>知识点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sym typeface="+mn-ea"/>
              </a:rPr>
              <a:t>3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sym typeface="+mn-ea"/>
              </a:rPr>
              <a:t>循环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sym typeface="+mn-ea"/>
              </a:rPr>
              <a:t>for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sym typeface="+mn-ea"/>
              </a:rPr>
              <a:t>练习</a:t>
            </a:r>
            <a:endParaRPr lang="zh-CN" altLang="en-US" noProof="0" dirty="0">
              <a:ln>
                <a:noFill/>
              </a:ln>
              <a:effectLst/>
              <a:uLnTx/>
              <a:uFillTx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        </a:t>
            </a:r>
            <a:r>
              <a:rPr lang="zh-CN" altLang="en-US"/>
              <a:t>循环输入某同学S1结业考试的5门课成绩，并计算平均分。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r>
              <a:rPr lang="zh-CN" altLang="en-US"/>
              <a:t>     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90640" y="2004695"/>
            <a:ext cx="3450590" cy="3904615"/>
          </a:xfrm>
          <a:prstGeom prst="rect">
            <a:avLst/>
          </a:prstGeom>
        </p:spPr>
      </p:pic>
      <p:pic>
        <p:nvPicPr>
          <p:cNvPr id="29700" name="Picture 4" descr="现场编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55" y="1012825"/>
            <a:ext cx="1029970" cy="7448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1383030" y="2464435"/>
            <a:ext cx="4070350" cy="13646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使用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for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循环结构的步骤</a:t>
            </a:r>
            <a:endParaRPr lang="zh-CN" altLang="en-US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1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、分析循环条件和循环操作</a:t>
            </a:r>
            <a:endParaRPr lang="zh-CN" altLang="en-US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2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、套用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for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语法写出代码</a:t>
            </a:r>
            <a:endParaRPr lang="zh-CN" altLang="en-US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3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  <a:sym typeface="+mn-ea"/>
              </a:rPr>
              <a:t>、检查循环是否能够退出</a:t>
            </a:r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317625" y="2258695"/>
            <a:ext cx="3938270" cy="1776730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96652" name="Picture 12" descr="分析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355" y="2372360"/>
            <a:ext cx="1029970" cy="7734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6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6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6825" y="929474"/>
            <a:ext cx="11015870" cy="246970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ava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言中的有三种循环语句，分别是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r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l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 while;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l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循环基本结构如下所示：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>
              <a:buNone/>
            </a:pP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56998" y="246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</a:t>
            </a:r>
            <a:r>
              <a:rPr lang="zh-CN" altLang="en-US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sz="32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while</a:t>
            </a:r>
            <a:endParaRPr lang="zh-CN" altLang="en-US" sz="32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82930" y="2459355"/>
            <a:ext cx="5504180" cy="34690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while(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条件语句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{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体语句块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控制语句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具体代码如下所示：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b=0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while(  b&lt;5  ){</a:t>
            </a:r>
            <a:endParaRPr lang="en-US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System.</a:t>
            </a:r>
            <a:r>
              <a:rPr lang="en-US" b="1" i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b="+b);</a:t>
            </a:r>
            <a:endParaRPr lang="en-US" b="1" i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b++;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altLang="zh-CN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760634" y="2459552"/>
            <a:ext cx="4404243" cy="34163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执行步骤：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返回值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则执行一次循环体；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=0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运行控制语句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++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返回值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再执行一次循环体；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=1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运行控制语句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++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4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步骤，直到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=4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后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5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返回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als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则循环结束，跳出循环体。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6836804" y="4827972"/>
            <a:ext cx="4025462" cy="289034"/>
          </a:xfrm>
          <a:prstGeom prst="rect">
            <a:avLst/>
          </a:prstGeom>
          <a:noFill/>
          <a:ln w="25400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47173" name="AutoShape 5"/>
          <p:cNvSpPr/>
          <p:nvPr/>
        </p:nvSpPr>
        <p:spPr>
          <a:xfrm>
            <a:off x="3121343" y="2517775"/>
            <a:ext cx="2735262" cy="647347"/>
          </a:xfrm>
          <a:prstGeom prst="wedgeRoundRectCallout">
            <a:avLst>
              <a:gd name="adj1" fmla="val -63430"/>
              <a:gd name="adj2" fmla="val -27731"/>
              <a:gd name="adj3" fmla="val 16667"/>
            </a:avLst>
          </a:pr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wrap="square" anchor="t" anchorCtr="1">
            <a:spAutoFit/>
          </a:bodyPr>
          <a:p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rPr>
              <a:t>符合条件，循环继续执行；否则，循环退出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647174" name="AutoShape 6"/>
          <p:cNvSpPr/>
          <p:nvPr/>
        </p:nvSpPr>
        <p:spPr>
          <a:xfrm>
            <a:off x="2301875" y="3289935"/>
            <a:ext cx="2604135" cy="376263"/>
          </a:xfrm>
          <a:prstGeom prst="wedgeRoundRectCallout">
            <a:avLst>
              <a:gd name="adj1" fmla="val -50233"/>
              <a:gd name="adj2" fmla="val -92096"/>
              <a:gd name="adj3" fmla="val 16667"/>
            </a:avLst>
          </a:prstGeom>
          <a:solidFill>
            <a:schemeClr val="accent2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wrap="square" anchor="t" anchorCtr="1">
            <a:spAutoFit/>
          </a:bodyPr>
          <a:p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rPr>
              <a:t>循环中被重复执行的操作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930" y="6176010"/>
            <a:ext cx="272923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  <a:ea typeface="华文楷体" panose="02010600040101010101" pitchFamily="2" charset="-122"/>
                <a:sym typeface="+mn-ea"/>
              </a:rPr>
              <a:t>特点：先判断，再执行</a:t>
            </a:r>
            <a:endParaRPr lang="zh-CN" altLang="en-US" sz="2000" b="1" dirty="0">
              <a:solidFill>
                <a:srgbClr val="FF0000"/>
              </a:solidFill>
              <a:ea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4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7173" grpId="0" bldLvl="0" animBg="1"/>
      <p:bldP spid="647174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知识点</a:t>
            </a:r>
            <a:r>
              <a:rPr lang="en-US" altLang="zh-CN" dirty="0">
                <a:sym typeface="+mn-ea"/>
              </a:rPr>
              <a:t>3-</a:t>
            </a:r>
            <a:r>
              <a:rPr lang="zh-CN" altLang="en-US" dirty="0">
                <a:sym typeface="+mn-ea"/>
              </a:rPr>
              <a:t>循环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while-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练习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输出100以内的偶数之和。</a:t>
            </a:r>
            <a:endParaRPr lang="zh-CN" altLang="en-US"/>
          </a:p>
          <a:p>
            <a:r>
              <a:rPr lang="zh-CN" altLang="en-US"/>
              <a:t>完成以下训练   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01920" y="2947670"/>
            <a:ext cx="4545965" cy="356044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64820" y="2361565"/>
            <a:ext cx="439547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/>
              <a:t>需求说明：</a:t>
            </a:r>
            <a:endParaRPr lang="zh-CN" altLang="en-US"/>
          </a:p>
          <a:p>
            <a:pPr algn="l"/>
            <a:r>
              <a:rPr lang="zh-CN" altLang="en-US"/>
              <a:t>循环输入商品编号，显示对应的商品价格</a:t>
            </a:r>
            <a:endParaRPr lang="zh-CN" altLang="en-US"/>
          </a:p>
          <a:p>
            <a:pPr algn="l"/>
            <a:r>
              <a:rPr lang="zh-CN" altLang="en-US"/>
              <a:t> 输入“n”结束循环 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r>
              <a:rPr lang="zh-CN" altLang="en-US"/>
              <a:t>难点指导：</a:t>
            </a:r>
            <a:endParaRPr lang="zh-CN" altLang="en-US"/>
          </a:p>
          <a:p>
            <a:pPr algn="l"/>
            <a:r>
              <a:rPr lang="zh-CN" altLang="en-US"/>
              <a:t>循环体内使用switch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19590" y="297180"/>
            <a:ext cx="2457450" cy="1838325"/>
          </a:xfrm>
          <a:prstGeom prst="rect">
            <a:avLst/>
          </a:prstGeom>
        </p:spPr>
      </p:pic>
      <p:sp>
        <p:nvSpPr>
          <p:cNvPr id="9" name="圆角矩形 8"/>
          <p:cNvSpPr/>
          <p:nvPr/>
        </p:nvSpPr>
        <p:spPr>
          <a:xfrm>
            <a:off x="384175" y="2338705"/>
            <a:ext cx="4371975" cy="1852295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目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82133"/>
            <a:ext cx="10515600" cy="5309130"/>
          </a:xfrm>
        </p:spPr>
        <p:txBody>
          <a:bodyPr>
            <a:norm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熟悉Java代码语句的执行顺序</a:t>
            </a:r>
            <a:endParaRPr lang="zh-CN" altLang="en-US" dirty="0"/>
          </a:p>
          <a:p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zh-CN" altLang="en-US" dirty="0">
                <a:sym typeface="+mn-ea"/>
              </a:rPr>
              <a:t>熟练掌握条件分支</a:t>
            </a:r>
            <a:endParaRPr lang="zh-CN" altLang="en-US" dirty="0">
              <a:sym typeface="+mn-ea"/>
            </a:endParaRPr>
          </a:p>
          <a:p>
            <a:r>
              <a:rPr lang="en-US" altLang="zh-CN" dirty="0"/>
              <a:t>3</a:t>
            </a:r>
            <a:r>
              <a:rPr lang="zh-CN" altLang="en-US" dirty="0"/>
              <a:t>、熟练掌握循环之三种循环</a:t>
            </a:r>
            <a:endParaRPr lang="zh-CN" altLang="en-US" dirty="0"/>
          </a:p>
          <a:p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zh-CN" altLang="en-US" dirty="0">
                <a:sym typeface="+mn-ea"/>
              </a:rPr>
              <a:t>熟练掌握循环之嵌套、break、continue</a:t>
            </a:r>
            <a:endParaRPr lang="zh-CN" altLang="en-US" dirty="0">
              <a:sym typeface="+mn-ea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6185" y="774534"/>
            <a:ext cx="11015870" cy="246970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ava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言中的有三种循环语句，分别是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r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l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 while;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 whil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循环基本结构如下所示：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>
              <a:buNone/>
            </a:pP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do-while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92745" y="2126681"/>
            <a:ext cx="4950782" cy="412305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do{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体语句块；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控制语句；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 while(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条件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    ;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具体代码如下所示：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c=0;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do{</a:t>
            </a:r>
            <a:endParaRPr lang="en-US" sz="2000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System.</a:t>
            </a:r>
            <a:r>
              <a:rPr lang="en-US" sz="2000" b="1" i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sz="2000" b="1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c="+c);</a:t>
            </a:r>
            <a:endParaRPr lang="en-US" sz="2000" b="1" i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c++</a:t>
            </a:r>
            <a:r>
              <a:rPr 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;</a:t>
            </a:r>
            <a:endParaRPr 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while(c&lt;5);</a:t>
            </a:r>
            <a:endParaRPr lang="en-US" altLang="zh-CN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32125" y="3319780"/>
            <a:ext cx="811530" cy="393065"/>
          </a:xfrm>
          <a:prstGeom prst="rect">
            <a:avLst/>
          </a:prstGeom>
          <a:noFill/>
          <a:ln w="254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342294" y="2126812"/>
            <a:ext cx="4404243" cy="374871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执行步骤：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无条件执行一次循环体；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=0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运行控制语句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返回值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则执行一次循环体；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=1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运行控制语句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++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返回值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再执行一次循环体；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=2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-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步骤，直到打印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=4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后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5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6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返回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als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则循环结束，跳出循环体。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7429894" y="4845577"/>
            <a:ext cx="4025462" cy="289034"/>
          </a:xfrm>
          <a:prstGeom prst="rect">
            <a:avLst/>
          </a:prstGeom>
          <a:noFill/>
          <a:ln w="25400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4014470" y="3244215"/>
            <a:ext cx="2775585" cy="468630"/>
          </a:xfrm>
          <a:prstGeom prst="wedgeRoundRectCallout">
            <a:avLst>
              <a:gd name="adj1" fmla="val -57380"/>
              <a:gd name="adj2" fmla="val 46205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endParaRPr lang="en-US" altLang="zh-CN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  <a:p>
            <a:pPr marL="342900" indent="-342900"/>
            <a:r>
              <a:rPr lang="en-US" altLang="zh-CN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此处有分号，分号！！</a:t>
            </a:r>
            <a:endParaRPr lang="zh-CN" altLang="en-US" sz="2000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342900" indent="-342900"/>
            <a:endParaRPr lang="zh-CN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2760" y="6386830"/>
            <a:ext cx="2481580" cy="33972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indent="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特点：先执行，再判断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</p:txBody>
      </p:sp>
      <p:sp>
        <p:nvSpPr>
          <p:cNvPr id="674822" name="AutoShape 6"/>
          <p:cNvSpPr/>
          <p:nvPr/>
        </p:nvSpPr>
        <p:spPr>
          <a:xfrm>
            <a:off x="2638425" y="2673350"/>
            <a:ext cx="4345305" cy="464820"/>
          </a:xfrm>
          <a:prstGeom prst="wedgeRoundRectCallout">
            <a:avLst>
              <a:gd name="adj1" fmla="val -52294"/>
              <a:gd name="adj2" fmla="val 92896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marL="342900" lvl="0" indent="-342900" algn="l">
              <a:buClrTx/>
              <a:buSzTx/>
              <a:buFontTx/>
            </a:pPr>
            <a:r>
              <a:rPr lang="en-US" altLang="zh-CN" sz="16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符合条件，循环继续执行；否则，循环退出</a:t>
            </a:r>
            <a:endParaRPr lang="en-US" altLang="zh-CN" sz="16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  <p:sp>
        <p:nvSpPr>
          <p:cNvPr id="674821" name="AutoShape 5"/>
          <p:cNvSpPr/>
          <p:nvPr/>
        </p:nvSpPr>
        <p:spPr>
          <a:xfrm>
            <a:off x="1893253" y="2001252"/>
            <a:ext cx="2808287" cy="373663"/>
          </a:xfrm>
          <a:prstGeom prst="wedgeRoundRectCallout">
            <a:avLst>
              <a:gd name="adj1" fmla="val -44065"/>
              <a:gd name="adj2" fmla="val 123065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marL="342900" lvl="0" indent="-342900" algn="l">
              <a:buClrTx/>
              <a:buSzTx/>
              <a:buFontTx/>
            </a:pPr>
            <a:r>
              <a:rPr lang="en-US" altLang="zh-CN" sz="16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先执行一遍循环</a:t>
            </a:r>
            <a:r>
              <a:rPr lang="zh-CN" altLang="en-US" sz="16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体</a:t>
            </a:r>
            <a:endParaRPr lang="zh-CN" altLang="en-US" sz="16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7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7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2" grpId="0" bldLvl="0" animBg="1"/>
      <p:bldP spid="674821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</a:t>
            </a:r>
            <a:r>
              <a:rPr lang="en-US" dirty="0"/>
              <a:t>hile</a:t>
            </a:r>
            <a:r>
              <a:rPr lang="zh-CN" altLang="en-US" dirty="0"/>
              <a:t>循环和</a:t>
            </a:r>
            <a:r>
              <a:rPr lang="en-US" altLang="zh-CN" dirty="0"/>
              <a:t>do while</a:t>
            </a:r>
            <a:r>
              <a:rPr lang="zh-CN" altLang="en-US" dirty="0"/>
              <a:t>循环有什么区别？</a:t>
            </a:r>
            <a:endParaRPr lang="zh-CN" altLang="en-US" dirty="0"/>
          </a:p>
          <a:p>
            <a:endParaRPr lang="en-US" altLang="zh-CN" dirty="0"/>
          </a:p>
        </p:txBody>
      </p:sp>
      <p:sp>
        <p:nvSpPr>
          <p:cNvPr id="34820" name="AutoShape 4"/>
          <p:cNvSpPr/>
          <p:nvPr/>
        </p:nvSpPr>
        <p:spPr>
          <a:xfrm>
            <a:off x="568008" y="2341563"/>
            <a:ext cx="3173412" cy="1636111"/>
          </a:xfrm>
          <a:prstGeom prst="roundRect">
            <a:avLst>
              <a:gd name="adj" fmla="val 16667"/>
            </a:avLst>
          </a:prstGeom>
          <a:noFill/>
          <a:ln w="127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txBody>
          <a:bodyPr>
            <a:spAutoFit/>
          </a:bodyPr>
          <a:p>
            <a:pPr marL="224155" lvl="0" indent="-224155" algn="l">
              <a:buClrTx/>
              <a:buSzTx/>
              <a:buFontTx/>
            </a:pP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while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( 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循环条件 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) {</a:t>
            </a: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  <a:p>
            <a:pPr marL="224155" lvl="0" indent="-224155" algn="l">
              <a:buClrTx/>
              <a:buSzTx/>
              <a:buFontTx/>
            </a:pP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  <a:p>
            <a:pPr marL="224155" lvl="0" indent="-224155" algn="l">
              <a:buClrTx/>
              <a:buSzTx/>
              <a:buFontTx/>
            </a:pP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循环操作</a:t>
            </a: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  <a:p>
            <a:pPr marL="224155" lvl="0" indent="-224155" algn="l">
              <a:buClrTx/>
              <a:buSzTx/>
              <a:buFontTx/>
            </a:pP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  <a:p>
            <a:pPr marL="224155" lvl="0" indent="-224155" algn="l">
              <a:buClrTx/>
              <a:buSzTx/>
              <a:buFontTx/>
            </a:pP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}</a:t>
            </a:r>
            <a:endParaRPr lang="en-US" altLang="zh-CN" b="1" dirty="0">
              <a:solidFill>
                <a:srgbClr val="0000FF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</p:txBody>
      </p:sp>
      <p:sp>
        <p:nvSpPr>
          <p:cNvPr id="34819" name="AutoShape 3"/>
          <p:cNvSpPr/>
          <p:nvPr/>
        </p:nvSpPr>
        <p:spPr>
          <a:xfrm>
            <a:off x="4573905" y="2342833"/>
            <a:ext cx="3173413" cy="1635239"/>
          </a:xfrm>
          <a:prstGeom prst="roundRect">
            <a:avLst>
              <a:gd name="adj" fmla="val 16667"/>
            </a:avLst>
          </a:prstGeom>
          <a:noFill/>
          <a:ln w="127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</a:extLst>
        </p:spPr>
        <p:txBody>
          <a:bodyPr>
            <a:spAutoFit/>
          </a:bodyPr>
          <a:p>
            <a:pPr marL="224155" indent="-224155" algn="l"/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do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 {</a:t>
            </a:r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marL="224155" indent="-224155" algn="l"/>
            <a:endParaRPr lang="en-US" altLang="zh-CN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marL="224155" indent="-224155" algn="l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		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循环操作</a:t>
            </a:r>
            <a:endParaRPr lang="zh-CN" altLang="en-US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marL="224155" indent="-224155" algn="l"/>
            <a:endParaRPr lang="zh-CN" altLang="en-US" b="1" dirty="0">
              <a:latin typeface="Arial" panose="020B0604020202020204" pitchFamily="34" charset="0"/>
              <a:ea typeface="黑体" panose="02010609060101010101" charset="-122"/>
            </a:endParaRPr>
          </a:p>
          <a:p>
            <a:pPr marL="224155" indent="-224155" algn="l"/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} </a:t>
            </a:r>
            <a:r>
              <a:rPr lang="en-US" altLang="zh-CN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charset="-122"/>
              </a:rPr>
              <a:t>while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( </a:t>
            </a:r>
            <a:r>
              <a:rPr lang="zh-CN" altLang="en-US" b="1" dirty="0">
                <a:latin typeface="Arial" panose="020B0604020202020204" pitchFamily="34" charset="0"/>
                <a:ea typeface="黑体" panose="02010609060101010101" charset="-122"/>
              </a:rPr>
              <a:t>循环条件 </a:t>
            </a:r>
            <a:r>
              <a:rPr lang="en-US" altLang="zh-CN" b="1" dirty="0">
                <a:latin typeface="Arial" panose="020B0604020202020204" pitchFamily="34" charset="0"/>
                <a:ea typeface="黑体" panose="02010609060101010101" charset="-122"/>
              </a:rPr>
              <a:t>) </a:t>
            </a:r>
            <a:r>
              <a:rPr lang="en-US" altLang="zh-CN" b="1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charset="-122"/>
              </a:rPr>
              <a:t>;</a:t>
            </a:r>
            <a:endParaRPr lang="en-US" altLang="zh-CN" b="1" dirty="0">
              <a:solidFill>
                <a:srgbClr val="FF3300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679942" name="AutoShape 6"/>
          <p:cNvSpPr/>
          <p:nvPr/>
        </p:nvSpPr>
        <p:spPr>
          <a:xfrm>
            <a:off x="5342890" y="2544445"/>
            <a:ext cx="2551113" cy="407976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 cap="flat" cmpd="sng">
            <a:solidFill>
              <a:srgbClr val="FF9900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p>
            <a:r>
              <a:rPr lang="zh-CN" altLang="en-US" b="1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</a:rPr>
              <a:t>先执行，再判断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33070" y="1777365"/>
            <a:ext cx="9446260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zh-CN" altLang="en-US"/>
              <a:t>语法不同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、</a:t>
            </a:r>
            <a:r>
              <a:rPr lang="zh-CN" altLang="en-US"/>
              <a:t>执行次序不同 </a:t>
            </a:r>
            <a:endParaRPr lang="zh-CN" altLang="en-US"/>
          </a:p>
          <a:p>
            <a:r>
              <a:rPr lang="zh-CN" altLang="en-US"/>
              <a:t>     初始情况不满足循环条件时</a:t>
            </a:r>
            <a:endParaRPr lang="zh-CN" altLang="en-US"/>
          </a:p>
          <a:p>
            <a:r>
              <a:rPr lang="zh-CN" altLang="en-US"/>
              <a:t>     while循环一次都不会执行</a:t>
            </a:r>
            <a:endParaRPr lang="zh-CN" altLang="en-US"/>
          </a:p>
          <a:p>
            <a:r>
              <a:rPr lang="zh-CN" altLang="en-US"/>
              <a:t>     do-while循环不管任何情况都至少执行一次</a:t>
            </a:r>
            <a:endParaRPr lang="zh-CN" altLang="en-US"/>
          </a:p>
        </p:txBody>
      </p:sp>
      <p:sp>
        <p:nvSpPr>
          <p:cNvPr id="5" name="AutoShape 5"/>
          <p:cNvSpPr/>
          <p:nvPr/>
        </p:nvSpPr>
        <p:spPr>
          <a:xfrm>
            <a:off x="1322705" y="3419158"/>
            <a:ext cx="2190750" cy="408148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 cap="flat" cmpd="sng">
            <a:solidFill>
              <a:srgbClr val="FF9900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chemeClr val="bg2">
                <a:alpha val="50000"/>
              </a:schemeClr>
            </a:outerShdw>
          </a:effectLst>
        </p:spPr>
        <p:txBody>
          <a:bodyPr anchor="t" anchorCtr="1">
            <a:spAutoFit/>
          </a:bodyPr>
          <a:p>
            <a:pPr lvl="0" algn="l">
              <a:buClrTx/>
              <a:buSzTx/>
              <a:buFontTx/>
            </a:pPr>
            <a:r>
              <a:rPr lang="zh-CN" altLang="en-US" b="1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charset="-122"/>
                <a:sym typeface="+mn-ea"/>
              </a:rPr>
              <a:t>先判断，再执行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charset="-122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42" grpId="0" bldLvl="0" animBg="1"/>
      <p:bldP spid="5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7930" y="1093304"/>
            <a:ext cx="11015870" cy="246970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循环可以嵌套使用，即循环体是另一个循环；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例如：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嵌套循环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45977" y="2459421"/>
            <a:ext cx="6937238" cy="38461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</a:t>
            </a:r>
            <a:r>
              <a:rPr lang="en-US" altLang="zh-CN" sz="2000" b="1" dirty="0" err="1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altLang="zh-CN" sz="2000" b="1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en-US" altLang="zh-CN" sz="2000" b="1" dirty="0" err="1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sz="2000" b="1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;i&lt;3;i++)</a:t>
            </a:r>
            <a:endParaRPr lang="en-US" altLang="zh-CN" sz="2000" b="1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b="1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{</a:t>
            </a:r>
            <a:endParaRPr lang="en-US" altLang="zh-CN" sz="2000" b="1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</a:t>
            </a:r>
            <a:r>
              <a:rPr lang="en-US" altLang="zh-CN" sz="2000" b="1" dirty="0">
                <a:solidFill>
                  <a:srgbClr val="FF33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for(</a:t>
            </a:r>
            <a:r>
              <a:rPr lang="en-US" altLang="zh-CN" sz="2000" b="1" dirty="0" err="1">
                <a:solidFill>
                  <a:srgbClr val="FF33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altLang="zh-CN" sz="2000" b="1" dirty="0">
                <a:solidFill>
                  <a:srgbClr val="FF33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j=5;j&gt;0;j--)</a:t>
            </a:r>
            <a:endParaRPr lang="en-US" altLang="zh-CN" sz="2000" b="1" dirty="0">
              <a:solidFill>
                <a:srgbClr val="FF33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b="1" dirty="0">
                <a:solidFill>
                  <a:srgbClr val="FF33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{</a:t>
            </a:r>
            <a:endParaRPr lang="en-US" altLang="zh-CN" sz="2000" b="1" dirty="0">
              <a:solidFill>
                <a:srgbClr val="FF33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 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ystem.out.println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内层循环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"+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"  j="+j)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</a:t>
            </a:r>
            <a:r>
              <a:rPr lang="en-US" altLang="zh-CN" b="1" dirty="0">
                <a:solidFill>
                  <a:srgbClr val="FF33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}</a:t>
            </a:r>
            <a:endParaRPr lang="en-US" altLang="zh-CN" b="1" dirty="0">
              <a:solidFill>
                <a:srgbClr val="FF33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ystem.out.println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外层循环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altLang="zh-CN" sz="20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ystem.out.println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所有循环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结束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056179" y="1813035"/>
            <a:ext cx="3641835" cy="5016758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 j=5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 j=4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 j=3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 j=2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 j=1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altLang="zh-CN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第</a:t>
            </a:r>
            <a:r>
              <a:rPr lang="en-US" altLang="zh-CN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 j=5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 j=4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 j=3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 j=2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 j=1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altLang="zh-CN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第</a:t>
            </a:r>
            <a:r>
              <a:rPr lang="en-US" altLang="zh-CN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 j=5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 j=4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 j=3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 j=2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 j=1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altLang="zh-CN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第</a:t>
            </a:r>
            <a:r>
              <a:rPr lang="en-US" altLang="zh-CN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所有</a:t>
            </a:r>
            <a:r>
              <a:rPr lang="en-US" altLang="zh-CN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endParaRPr lang="zh-CN" alt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939048" y="1623848"/>
            <a:ext cx="2017986" cy="36933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两层循环案例结果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3329305" y="5793740"/>
            <a:ext cx="3527425" cy="644525"/>
          </a:xfrm>
          <a:prstGeom prst="wedgeRoundRectCallout">
            <a:avLst>
              <a:gd name="adj1" fmla="val -55940"/>
              <a:gd name="adj2" fmla="val -49113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r>
              <a:rPr lang="en-US" altLang="zh-CN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 </a:t>
            </a:r>
            <a:r>
              <a: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外层循环一次，里层循环</a:t>
            </a:r>
            <a:r>
              <a:rPr lang="en-US" altLang="zh-CN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5</a:t>
            </a:r>
            <a:r>
              <a: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次</a:t>
            </a:r>
            <a:endParaRPr lang="zh-CN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noProof="0" dirty="0">
                <a:ln>
                  <a:noFill/>
                </a:ln>
                <a:effectLst/>
                <a:uLnTx/>
                <a:uFillTx/>
                <a:sym typeface="+mn-ea"/>
              </a:rPr>
              <a:t>知识点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sym typeface="+mn-ea"/>
              </a:rPr>
              <a:t>3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sym typeface="+mn-ea"/>
              </a:rPr>
              <a:t>循环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sym typeface="+mn-ea"/>
              </a:rPr>
              <a:t>-</a:t>
            </a:r>
            <a:r>
              <a:rPr lang="zh-CN" altLang="en-US" dirty="0">
                <a:sym typeface="+mn-ea"/>
              </a:rPr>
              <a:t>嵌套循环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sym typeface="+mn-ea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sym typeface="+mn-ea"/>
              </a:rPr>
              <a:t>练习</a:t>
            </a:r>
            <a:endParaRPr lang="zh-CN" altLang="en-US" noProof="0" dirty="0">
              <a:ln>
                <a:noFill/>
              </a:ln>
              <a:effectLst/>
              <a:uLnTx/>
              <a:uFillTx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             </a:t>
            </a:r>
            <a:r>
              <a:rPr lang="zh-CN" altLang="en-US"/>
              <a:t>打印加法表</a:t>
            </a:r>
            <a:endParaRPr lang="zh-CN" altLang="en-US"/>
          </a:p>
        </p:txBody>
      </p:sp>
      <p:pic>
        <p:nvPicPr>
          <p:cNvPr id="29700" name="Picture 4" descr="现场编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3060" y="1070610"/>
            <a:ext cx="1143635" cy="8274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7360" y="2297430"/>
            <a:ext cx="4391660" cy="32423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9425" y="2468245"/>
            <a:ext cx="1428750" cy="142875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知识点</a:t>
            </a:r>
            <a:r>
              <a:rPr lang="en-US" altLang="zh-CN" dirty="0">
                <a:sym typeface="+mn-ea"/>
              </a:rPr>
              <a:t>3</a:t>
            </a:r>
            <a:r>
              <a:rPr lang="en-US" altLang="zh-CN" dirty="0">
                <a:sym typeface="+mn-ea"/>
              </a:rPr>
              <a:t>-</a:t>
            </a:r>
            <a:r>
              <a:rPr lang="zh-CN" altLang="en-US" dirty="0">
                <a:sym typeface="+mn-ea"/>
              </a:rPr>
              <a:t>循环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6520" y="849630"/>
            <a:ext cx="8855710" cy="516572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781" y="957270"/>
            <a:ext cx="11015870" cy="177016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循环控制语句的循环体中，可以使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tinu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句，表示不再继续循环体后面的代码，继续下一次循环；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下列代码打印输出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-4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的所有奇数；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continue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0560" y="2870835"/>
            <a:ext cx="4975860" cy="3169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</a:t>
            </a:r>
            <a:r>
              <a:rPr lang="en-US" sz="2000" b="1" dirty="0" err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sz="2000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en-US" sz="2000" b="1" dirty="0" err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2000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;i&lt;5;i++)</a:t>
            </a:r>
            <a:endParaRPr lang="en-US" sz="2000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{</a:t>
            </a:r>
            <a:endParaRPr lang="en-US" sz="2000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//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</a:t>
            </a:r>
            <a:r>
              <a:rPr lang="en-US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是偶数</a:t>
            </a:r>
            <a:endParaRPr lang="zh-CN" alt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</a:t>
            </a:r>
            <a:r>
              <a:rPr 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if(i%2==0)</a:t>
            </a:r>
            <a:endParaRPr lang="en-US" sz="2000" b="1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{</a:t>
            </a:r>
            <a:endParaRPr lang="en-US" sz="2000" b="1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//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如果</a:t>
            </a:r>
            <a:r>
              <a:rPr lang="en-US" altLang="zh-CN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是偶数，则继续下一次循环</a:t>
            </a:r>
            <a:endParaRPr lang="zh-CN" alt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continue;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</a:t>
            </a: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}</a:t>
            </a:r>
            <a:endParaRPr lang="en-US" sz="2000" b="1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</a:t>
            </a:r>
            <a:r>
              <a:rPr lang="en-US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System.</a:t>
            </a:r>
            <a:r>
              <a:rPr lang="en-US" sz="2000" b="1" i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sz="2000" b="1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en-US" sz="2000" b="1" i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2000" b="1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"+</a:t>
            </a:r>
            <a:r>
              <a:rPr lang="en-US" sz="2000" b="1" i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2000" b="1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;</a:t>
            </a:r>
            <a:endParaRPr lang="en-US" sz="2000" b="1" i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solidFill>
                  <a:srgbClr val="FF33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altLang="zh-CN" sz="2000" b="1" dirty="0">
              <a:solidFill>
                <a:srgbClr val="FF33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467192" y="3163614"/>
            <a:ext cx="4404243" cy="27515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执行步骤：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%2==0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,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运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ontinue;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不继续运行循环体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运行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+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判断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,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运行循环体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%2==0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als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不运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continue,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打印输出 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-3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步骤，直到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跳出循环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93724" y="5528443"/>
            <a:ext cx="4025462" cy="289034"/>
          </a:xfrm>
          <a:prstGeom prst="rect">
            <a:avLst/>
          </a:prstGeom>
          <a:noFill/>
          <a:ln w="25400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459095" y="4114800"/>
            <a:ext cx="2045335" cy="1260475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endParaRPr lang="en-US" sz="1600" dirty="0" err="1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i</a:t>
            </a:r>
            <a:r>
              <a:rPr 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</a:t>
            </a:r>
            <a:endParaRPr 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i</a:t>
            </a:r>
            <a:r>
              <a:rPr 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</a:t>
            </a:r>
            <a:endParaRPr 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sz="20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07075" y="3875405"/>
            <a:ext cx="1350010" cy="41211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运行结果</a:t>
            </a:r>
            <a:endParaRPr lang="zh-CN" altLang="en-US" sz="2000"/>
          </a:p>
        </p:txBody>
      </p:sp>
    </p:spTree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781" y="957270"/>
            <a:ext cx="11015870" cy="177016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多重循环时，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tinu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默认是继续当前的循环；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-6739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continue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2930" y="1939290"/>
            <a:ext cx="5829935" cy="424624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for(</a:t>
            </a:r>
            <a:r>
              <a:rPr lang="en-US" b="1" dirty="0" err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int</a:t>
            </a:r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b="1" dirty="0" err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i</a:t>
            </a:r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=0;i&lt;5;i++)</a:t>
            </a:r>
            <a:endParaRPr lang="en-US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{</a:t>
            </a:r>
            <a:endParaRPr lang="en-US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黑体" panose="02010609060101010101" charset="-122"/>
              <a:ea typeface="黑体" panose="02010609060101010101" charset="-122"/>
            </a:endParaRPr>
          </a:p>
          <a:p>
            <a:pPr lvl="1"/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for(</a:t>
            </a:r>
            <a:r>
              <a:rPr lang="en-US" b="1" dirty="0" err="1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int</a:t>
            </a:r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 j=0;j&lt;6;j++)</a:t>
            </a:r>
            <a:endParaRPr lang="en-US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黑体" panose="02010609060101010101" charset="-122"/>
              <a:ea typeface="黑体" panose="02010609060101010101" charset="-122"/>
            </a:endParaRPr>
          </a:p>
          <a:p>
            <a:pPr lvl="1"/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{</a:t>
            </a:r>
            <a:endParaRPr lang="en-US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黑体" panose="02010609060101010101" charset="-122"/>
              <a:ea typeface="黑体" panose="02010609060101010101" charset="-122"/>
            </a:endParaRPr>
          </a:p>
          <a:p>
            <a:pPr lvl="2"/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/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当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=j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时，继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if(</a:t>
            </a:r>
            <a:r>
              <a:rPr lang="en-US" b="1" dirty="0" err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i</a:t>
            </a:r>
            <a:r>
              <a:rPr lang="en-US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==j)</a:t>
            </a:r>
            <a:endParaRPr lang="en-US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黑体" panose="02010609060101010101" charset="-122"/>
              <a:ea typeface="黑体" panose="02010609060101010101" charset="-122"/>
            </a:endParaRPr>
          </a:p>
          <a:p>
            <a:pPr lvl="2"/>
            <a:r>
              <a:rPr lang="en-US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{</a:t>
            </a:r>
            <a:endParaRPr lang="en-US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黑体" panose="02010609060101010101" charset="-122"/>
              <a:ea typeface="黑体" panose="02010609060101010101" charset="-122"/>
            </a:endParaRPr>
          </a:p>
          <a:p>
            <a:pPr lvl="2"/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continue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"+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" j="+j)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</a:t>
            </a:r>
            <a:r>
              <a:rPr lang="en-US" dirty="0"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}</a:t>
            </a:r>
            <a:endParaRPr lang="en-US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结束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循环的第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+i+”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次循环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”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;</a:t>
            </a:r>
            <a:endParaRPr lang="en-US" altLang="zh-CN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solidFill>
                  <a:srgbClr val="FF3300"/>
                </a:solidFill>
                <a:latin typeface="黑体" panose="02010609060101010101" charset="-122"/>
                <a:ea typeface="黑体" panose="02010609060101010101" charset="-122"/>
              </a:rPr>
              <a:t>}</a:t>
            </a:r>
            <a:endParaRPr lang="en-US" dirty="0">
              <a:solidFill>
                <a:srgbClr val="FF330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结束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b="1" dirty="0">
              <a:solidFill>
                <a:srgbClr val="FF33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797290" y="116840"/>
            <a:ext cx="2867660" cy="677037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j=1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j=2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j=3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j=4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 j=5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altLang="zh-CN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j=0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j=2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j=3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j=4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j=5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altLang="zh-CN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j=0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j=1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j=3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j=4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j=5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altLang="zh-CN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0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1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2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4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5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altLang="zh-CN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0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1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2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3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5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altLang="zh-CN" sz="1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</a:t>
            </a:r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循环</a:t>
            </a:r>
            <a:endParaRPr lang="en-US" sz="1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6638290" y="3993515"/>
            <a:ext cx="2079625" cy="17780"/>
          </a:xfrm>
          <a:prstGeom prst="straightConnector1">
            <a:avLst/>
          </a:prstGeom>
          <a:ln w="28575" cmpd="sng">
            <a:solidFill>
              <a:srgbClr val="393939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003415" y="3796030"/>
            <a:ext cx="1350010" cy="41211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运行结果</a:t>
            </a:r>
            <a:endParaRPr lang="zh-CN" altLang="en-US" sz="2000"/>
          </a:p>
        </p:txBody>
      </p:sp>
      <p:sp>
        <p:nvSpPr>
          <p:cNvPr id="14" name="矩形 13"/>
          <p:cNvSpPr/>
          <p:nvPr/>
        </p:nvSpPr>
        <p:spPr>
          <a:xfrm>
            <a:off x="9648825" y="0"/>
            <a:ext cx="1350010" cy="41211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运行结果</a:t>
            </a:r>
            <a:endParaRPr lang="zh-CN" altLang="en-US" sz="2000"/>
          </a:p>
        </p:txBody>
      </p:sp>
    </p:spTree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7846" y="751530"/>
            <a:ext cx="11015870" cy="177016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可以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r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l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前用合法标识符加标号；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tinue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标号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;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句继续指定的循环；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continue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8805" y="2080895"/>
            <a:ext cx="5315585" cy="424624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loop1: </a:t>
            </a:r>
            <a:r>
              <a:rPr 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</a:t>
            </a:r>
            <a:r>
              <a:rPr lang="en-US" b="1" dirty="0" err="1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en-US" b="1" dirty="0" err="1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;i&lt;5;i++)</a:t>
            </a:r>
            <a:endParaRPr lang="en-US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{</a:t>
            </a:r>
            <a:endParaRPr lang="en-US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loop2: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</a:t>
            </a:r>
            <a:r>
              <a:rPr lang="en-US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</a:t>
            </a:r>
            <a:r>
              <a:rPr lang="en-US" b="1" dirty="0" err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j=0;j&lt;6;j++)</a:t>
            </a:r>
            <a:endParaRPr lang="en-US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   {</a:t>
            </a:r>
            <a:endParaRPr lang="en-US" b="1" dirty="0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3"/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/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当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=j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时，继续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3"/>
            <a:r>
              <a:rPr lang="en-US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f(</a:t>
            </a:r>
            <a:r>
              <a:rPr lang="en-US" b="1" dirty="0" err="1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=j)</a:t>
            </a:r>
            <a:endParaRPr lang="en-US" b="1" dirty="0">
              <a:solidFill>
                <a:srgbClr val="CC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3"/>
            <a:r>
              <a:rPr lang="en-US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{</a:t>
            </a:r>
            <a:endParaRPr lang="en-US" b="1" dirty="0">
              <a:solidFill>
                <a:srgbClr val="CC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3"/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continue </a:t>
            </a:r>
            <a:r>
              <a:rPr lang="en-US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loop1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3"/>
            <a:r>
              <a:rPr lang="en-US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}</a:t>
            </a:r>
            <a:endParaRPr lang="en-US" b="1" dirty="0">
              <a:solidFill>
                <a:srgbClr val="CC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      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"+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" j="+j)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</a:t>
            </a:r>
            <a:r>
              <a:rPr lang="en-US" b="1" dirty="0">
                <a:solidFill>
                  <a:srgbClr val="7030A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}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外层循环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}</a:t>
            </a:r>
            <a:endParaRPr lang="en-US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循环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79590" y="2210435"/>
            <a:ext cx="3764915" cy="313817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j=0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j=0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j=1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0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1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2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0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1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2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3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5093970" y="5782310"/>
            <a:ext cx="4639310" cy="925830"/>
          </a:xfrm>
          <a:prstGeom prst="wedgeRoundRectCallout">
            <a:avLst>
              <a:gd name="adj1" fmla="val -58513"/>
              <a:gd name="adj2" fmla="val -32167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r>
              <a: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外层循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continue loop1;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语句继续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loop1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标记的循环，即外层循环；</a:t>
            </a:r>
            <a:endParaRPr lang="en-US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422640" y="1969135"/>
            <a:ext cx="1350010" cy="41211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运行结果</a:t>
            </a:r>
            <a:endParaRPr lang="zh-CN" altLang="en-US" sz="2000"/>
          </a:p>
        </p:txBody>
      </p:sp>
    </p:spTree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781" y="957270"/>
            <a:ext cx="11015870" cy="177016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循环控制语句的循环体中，可以使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reak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句，表示终止当前循环，跳出循环体；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下列代码打印输出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0-4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的第一个偶数；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break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51384" y="3121573"/>
            <a:ext cx="4430519" cy="313817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</a:t>
            </a:r>
            <a:r>
              <a:rPr lang="en-US" b="1" dirty="0" err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en-US" b="1" dirty="0" err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;i&lt;5;i++)</a:t>
            </a:r>
            <a:endParaRPr lang="en-US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{</a:t>
            </a:r>
            <a:endParaRPr lang="en-US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/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</a:t>
            </a:r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是偶数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f(i%2!=0)</a:t>
            </a:r>
            <a:endParaRPr lang="en-US" b="1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{</a:t>
            </a:r>
            <a:endParaRPr lang="en-US" b="1" dirty="0">
              <a:gradFill>
                <a:gsLst>
                  <a:gs pos="0">
                    <a:srgbClr val="14CD68"/>
                  </a:gs>
                  <a:gs pos="100000">
                    <a:srgbClr val="035C7D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//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如果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不是偶数，则终止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break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</a:t>
            </a:r>
            <a:r>
              <a:rPr 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}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//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输出</a:t>
            </a:r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的值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System.</a:t>
            </a:r>
            <a:r>
              <a:rPr lang="en-US" b="1" i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en-US" b="1" i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"+</a:t>
            </a:r>
            <a:r>
              <a:rPr lang="en-US" b="1" i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i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;</a:t>
            </a:r>
            <a:endParaRPr lang="en-US" b="1" i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altLang="zh-CN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467192" y="3163614"/>
            <a:ext cx="4404243" cy="241912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执行步骤：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%2!=0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alse,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不运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reak;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继续运行循环体；打印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运行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+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变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判断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&lt;5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,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运行循环体；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、判断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%2!=0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为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true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，运行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reak,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终止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87311" y="4114800"/>
            <a:ext cx="2617076" cy="64516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sz="16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</a:t>
            </a:r>
            <a:r>
              <a:rPr lang="en-US" sz="20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i</a:t>
            </a:r>
            <a:r>
              <a:rPr 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</a:t>
            </a:r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sz="16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31510" y="3869690"/>
            <a:ext cx="1350010" cy="41211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运行结果</a:t>
            </a:r>
            <a:endParaRPr lang="zh-CN" altLang="en-US" sz="2000"/>
          </a:p>
        </p:txBody>
      </p:sp>
    </p:spTree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781" y="957270"/>
            <a:ext cx="11015870" cy="177016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在多重循环时，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reak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默认是终止当前的循环；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break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2930" y="1939290"/>
            <a:ext cx="5008245" cy="3969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</a:t>
            </a:r>
            <a:r>
              <a:rPr lang="en-US" b="1" dirty="0" err="1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;i&lt;5;i++)</a:t>
            </a:r>
            <a:endParaRPr lang="en-US" b="1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{</a:t>
            </a:r>
            <a:endParaRPr lang="en-US" b="1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</a:t>
            </a:r>
            <a:r>
              <a:rPr lang="en-US" b="1" dirty="0" err="1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j=0;j&lt;6;j++)</a:t>
            </a:r>
            <a:endParaRPr lang="en-US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{</a:t>
            </a:r>
            <a:endParaRPr lang="en-US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/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当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=j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时，终止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j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f(</a:t>
            </a:r>
            <a:r>
              <a:rPr lang="en-US" b="1" dirty="0" err="1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=j)</a:t>
            </a:r>
            <a:endParaRPr lang="en-US" b="1" dirty="0">
              <a:solidFill>
                <a:srgbClr val="CC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{</a:t>
            </a:r>
            <a:endParaRPr lang="en-US" b="1" dirty="0">
              <a:solidFill>
                <a:srgbClr val="CC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break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dirty="0">
              <a:solidFill>
                <a:srgbClr val="CC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"+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" j="+j)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en-US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+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"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dirty="0">
              <a:solidFill>
                <a:srgbClr val="FF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552815" y="1472565"/>
            <a:ext cx="3143885" cy="4523105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0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1 j=0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j=0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2 j=1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0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1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3 j=2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0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1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2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4 j=3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672320" y="957580"/>
            <a:ext cx="1350010" cy="41211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运行结果</a:t>
            </a:r>
            <a:endParaRPr lang="zh-CN" altLang="en-US" sz="2000"/>
          </a:p>
        </p:txBody>
      </p:sp>
      <p:sp>
        <p:nvSpPr>
          <p:cNvPr id="2" name="圆角矩形标注 1"/>
          <p:cNvSpPr/>
          <p:nvPr/>
        </p:nvSpPr>
        <p:spPr>
          <a:xfrm>
            <a:off x="4598035" y="5650230"/>
            <a:ext cx="3867150" cy="925830"/>
          </a:xfrm>
          <a:prstGeom prst="wedgeRoundRectCallout">
            <a:avLst>
              <a:gd name="adj1" fmla="val -58513"/>
              <a:gd name="adj2" fmla="val -32167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break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语句在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j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层循环中，所以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break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是终止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j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层循环</a:t>
            </a:r>
            <a:endParaRPr lang="zh-CN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5752465" y="4006215"/>
            <a:ext cx="2670810" cy="5080"/>
          </a:xfrm>
          <a:prstGeom prst="straightConnector1">
            <a:avLst/>
          </a:prstGeom>
          <a:ln w="28575" cmpd="sng">
            <a:solidFill>
              <a:srgbClr val="393939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6256020" y="3802380"/>
            <a:ext cx="1350010" cy="41211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运行结果</a:t>
            </a:r>
            <a:endParaRPr lang="zh-CN" altLang="en-US" sz="2000"/>
          </a:p>
        </p:txBody>
      </p:sp>
    </p:spTree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/>
              <a:t>知识点</a:t>
            </a:r>
            <a:r>
              <a:rPr lang="en-US" altLang="zh-CN"/>
              <a:t>1-</a:t>
            </a:r>
            <a:r>
              <a:rPr lang="zh-CN" altLang="en-US" dirty="0">
                <a:sym typeface="+mn-ea"/>
              </a:rPr>
              <a:t>Java代码语句的执行顺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顺序语句</a:t>
            </a:r>
            <a:endParaRPr lang="zh-CN" altLang="en-US"/>
          </a:p>
          <a:p>
            <a:pPr marL="0" indent="0">
              <a:buNone/>
            </a:pPr>
            <a:r>
              <a:rPr lang="zh-CN" altLang="en-US" sz="240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</a:rPr>
              <a:t>  </a:t>
            </a:r>
            <a:r>
              <a:rPr lang="zh-CN" altLang="en-US" sz="200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</a:rPr>
              <a:t> 我们从代码与打印的结果来分析,发现代码是从上向下依次执行的,那么这也是Java代码默认的执行顺序,这种执行顺序称为顺序语句。</a:t>
            </a:r>
            <a:endParaRPr lang="zh-CN" altLang="en-US" sz="200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</a:endParaRPr>
          </a:p>
          <a:p>
            <a:r>
              <a:rPr lang="zh-CN" altLang="en-US"/>
              <a:t>分支语句</a:t>
            </a:r>
            <a:endParaRPr lang="zh-CN" altLang="en-US"/>
          </a:p>
          <a:p>
            <a:pPr marL="0" indent="0">
              <a:buNone/>
            </a:pPr>
            <a:r>
              <a:rPr lang="zh-CN" altLang="en-US" sz="200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</a:rPr>
              <a:t>  分支语句就是选择语句。</a:t>
            </a:r>
            <a:endParaRPr lang="zh-CN" altLang="en-US" sz="200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</a:endParaRPr>
          </a:p>
          <a:p>
            <a:r>
              <a:rPr lang="zh-CN" altLang="en-US"/>
              <a:t>循环语句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</a:t>
            </a:r>
            <a:r>
              <a:rPr lang="zh-CN" altLang="en-US" sz="200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</a:rPr>
              <a:t>循环语的作用就是反复执一段代码，直到满足终止循环的条件为止。</a:t>
            </a:r>
            <a:endParaRPr lang="zh-CN" altLang="en-US" sz="200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781" y="957270"/>
            <a:ext cx="11015870" cy="177016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可以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r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l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、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前用合法标识符加标号；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reak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标号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;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句终止指定的循环；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86208" y="246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3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break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8805" y="2522220"/>
            <a:ext cx="5617210" cy="403098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loop1:  </a:t>
            </a:r>
            <a:r>
              <a:rPr lang="en-US" sz="2000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for(</a:t>
            </a:r>
            <a:r>
              <a:rPr lang="en-US" sz="2000" b="1" dirty="0" err="1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sz="2000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en-US" sz="2000" b="1" dirty="0" err="1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sz="2000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0;i&lt;5;i++)</a:t>
            </a:r>
            <a:endParaRPr lang="en-US" sz="2000" b="1" dirty="0">
              <a:solidFill>
                <a:srgbClr val="CC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solidFill>
                  <a:srgbClr val="CC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{   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loop2:  </a:t>
            </a:r>
            <a:r>
              <a:rPr lang="en-US" b="1" dirty="0">
                <a:solidFill>
                  <a:srgbClr val="00B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for(</a:t>
            </a:r>
            <a:r>
              <a:rPr lang="en-US" b="1" dirty="0" err="1">
                <a:solidFill>
                  <a:srgbClr val="00B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b="1" dirty="0">
                <a:solidFill>
                  <a:srgbClr val="00B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j=0;j&lt;6;j++)</a:t>
            </a:r>
            <a:endParaRPr lang="en-US" b="1" dirty="0">
              <a:solidFill>
                <a:srgbClr val="00B05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b="1" dirty="0">
                <a:solidFill>
                  <a:srgbClr val="00B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{</a:t>
            </a:r>
            <a:endParaRPr lang="en-US" b="1" dirty="0">
              <a:solidFill>
                <a:srgbClr val="00B05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//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当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=j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时，终止</a:t>
            </a:r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b="1" dirty="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</a:rPr>
              <a:t>if(</a:t>
            </a:r>
            <a:r>
              <a:rPr lang="en-US" b="1" dirty="0" err="1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</a:rPr>
              <a:t>i</a:t>
            </a:r>
            <a:r>
              <a:rPr lang="en-US" b="1" dirty="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</a:rPr>
              <a:t>==j){</a:t>
            </a:r>
            <a:endParaRPr lang="en-US" b="1" dirty="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2"/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b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reak  </a:t>
            </a:r>
            <a:r>
              <a:rPr lang="en-US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loop1;</a:t>
            </a:r>
            <a:endParaRPr lang="en-US" b="1" dirty="0">
              <a:solidFill>
                <a:srgbClr val="CC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2"/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  <a:r>
              <a:rPr lang="en-US" b="1" dirty="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</a:rPr>
              <a:t> }</a:t>
            </a:r>
            <a:endParaRPr lang="en-US" b="1" dirty="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    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="+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" j="+j);</a:t>
            </a:r>
            <a:endParaRPr lang="en-US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</a:t>
            </a:r>
            <a:r>
              <a:rPr lang="en-US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黑体" panose="02010609060101010101" charset="-122"/>
                <a:ea typeface="黑体" panose="02010609060101010101" charset="-122"/>
              </a:rPr>
              <a:t>  }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的第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+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+"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次循环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}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System.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out.println</a:t>
            </a:r>
            <a:r>
              <a:rPr 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("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b="1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r>
              <a:rPr lang="en-US" altLang="zh-CN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");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785395" y="3136012"/>
            <a:ext cx="2617076" cy="286131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结束</a:t>
            </a:r>
            <a:r>
              <a:rPr lang="en-US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循环</a:t>
            </a:r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98805" y="2522855"/>
            <a:ext cx="785495" cy="362585"/>
          </a:xfrm>
          <a:prstGeom prst="rect">
            <a:avLst/>
          </a:prstGeom>
          <a:noFill/>
          <a:ln w="254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7700" y="3339465"/>
            <a:ext cx="736600" cy="441960"/>
          </a:xfrm>
          <a:prstGeom prst="rect">
            <a:avLst/>
          </a:prstGeom>
          <a:noFill/>
          <a:ln w="2540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51315" y="2885440"/>
            <a:ext cx="1350010" cy="41211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运行结果</a:t>
            </a:r>
            <a:endParaRPr lang="zh-CN" altLang="en-US" sz="2000"/>
          </a:p>
        </p:txBody>
      </p:sp>
      <p:sp>
        <p:nvSpPr>
          <p:cNvPr id="6" name="圆角矩形标注 5"/>
          <p:cNvSpPr/>
          <p:nvPr/>
        </p:nvSpPr>
        <p:spPr>
          <a:xfrm>
            <a:off x="6362700" y="5775960"/>
            <a:ext cx="3867150" cy="925830"/>
          </a:xfrm>
          <a:prstGeom prst="wedgeRoundRectCallout">
            <a:avLst>
              <a:gd name="adj1" fmla="val -58513"/>
              <a:gd name="adj2" fmla="val -32167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break loop1;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语句终止</a:t>
            </a:r>
            <a:r>
              <a:rPr lang="en-US" altLang="zh-CN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loop1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标记的循环，即</a:t>
            </a:r>
            <a:r>
              <a:rPr lang="en-US" altLang="zh-CN" sz="2000" dirty="0" err="1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i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层循环；</a:t>
            </a:r>
            <a:endParaRPr lang="zh-CN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6575425" y="4018915"/>
            <a:ext cx="2003425" cy="6350"/>
          </a:xfrm>
          <a:prstGeom prst="straightConnector1">
            <a:avLst/>
          </a:prstGeom>
          <a:ln w="28575" cmpd="sng">
            <a:solidFill>
              <a:srgbClr val="393939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6865620" y="3812540"/>
            <a:ext cx="1350010" cy="41211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运行结果</a:t>
            </a:r>
            <a:endParaRPr lang="zh-CN" altLang="en-US" sz="2000"/>
          </a:p>
        </p:txBody>
      </p:sp>
    </p:spTree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781" y="957270"/>
            <a:ext cx="11015870" cy="1770163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reak(跳出) </a:t>
            </a:r>
            <a:r>
              <a:rPr 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 </a:t>
            </a:r>
            <a:r>
              <a:rPr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立即</a:t>
            </a:r>
            <a:r>
              <a:rPr sz="2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跳出</a:t>
            </a:r>
            <a:r>
              <a:rPr lang="zh-CN" sz="2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当前</a:t>
            </a:r>
            <a:r>
              <a:rPr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循环</a:t>
            </a:r>
            <a:r>
              <a:rPr 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执行</a:t>
            </a:r>
            <a:r>
              <a:rPr sz="2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循环</a:t>
            </a:r>
            <a:r>
              <a:rPr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之后的第一条语句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；</a:t>
            </a:r>
            <a:endParaRPr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tinue(继续)</a:t>
            </a:r>
            <a:r>
              <a:rPr 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</a:t>
            </a:r>
            <a:r>
              <a:rPr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应用于循环结构，停止当前循环，如</a:t>
            </a:r>
            <a:r>
              <a:rPr 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果</a:t>
            </a:r>
            <a:r>
              <a:rPr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循环条件满足，开始下一轮的循环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; </a:t>
            </a:r>
            <a:r>
              <a:rPr lang="zh-CN" altLang="en-US" sz="2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</a:rPr>
              <a:t>（</a:t>
            </a:r>
            <a:r>
              <a:rPr lang="en-US" sz="2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</a:rPr>
              <a:t>换句话说：该循环的这次循环需要停止，但整个循环不停止。</a:t>
            </a:r>
            <a:r>
              <a:rPr lang="zh-CN" altLang="en-US" sz="2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</a:rPr>
              <a:t>）</a:t>
            </a:r>
            <a:endParaRPr lang="en-US" sz="2400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</a:endParaRPr>
          </a:p>
          <a:p>
            <a:endParaRPr lang="en-US" sz="2400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86208" y="246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4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循环之嵌套、break、continue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4861" y="849486"/>
            <a:ext cx="11015870" cy="609372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f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句指的是如果满足某种条件，就进行某种处理；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sym typeface="+mn-ea"/>
            </a:endParaRPr>
          </a:p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判断语句 — if （说明）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lvl="1"/>
            <a:r>
              <a:rPr lang="zh-CN" altLang="en-US" sz="1600" smtClean="0">
                <a:sym typeface="+mn-ea"/>
              </a:rPr>
              <a:t>条件表达式可以是任何一种</a:t>
            </a:r>
            <a:r>
              <a:rPr lang="zh-CN" altLang="en-US" sz="1600" smtClean="0">
                <a:solidFill>
                  <a:srgbClr val="FF0000"/>
                </a:solidFill>
                <a:sym typeface="+mn-ea"/>
              </a:rPr>
              <a:t>逻辑表达式</a:t>
            </a:r>
            <a:endParaRPr lang="zh-CN" altLang="en-US" sz="1600" smtClean="0">
              <a:solidFill>
                <a:srgbClr val="FF0000"/>
              </a:solidFill>
            </a:endParaRPr>
          </a:p>
          <a:p>
            <a:pPr lvl="1"/>
            <a:r>
              <a:rPr lang="zh-CN" altLang="en-US" sz="1600" smtClean="0">
                <a:sym typeface="+mn-ea"/>
              </a:rPr>
              <a:t> 如果表达式值为</a:t>
            </a:r>
            <a:r>
              <a:rPr lang="en-US" altLang="zh-CN" sz="1600" smtClean="0">
                <a:sym typeface="+mn-ea"/>
              </a:rPr>
              <a:t>true</a:t>
            </a:r>
            <a:r>
              <a:rPr lang="zh-CN" altLang="en-US" sz="1600" smtClean="0">
                <a:sym typeface="+mn-ea"/>
              </a:rPr>
              <a:t>，则执行花括号的内容后，再执行后面的语句</a:t>
            </a:r>
            <a:endParaRPr lang="zh-CN" altLang="en-US" sz="1600" smtClean="0"/>
          </a:p>
          <a:p>
            <a:pPr lvl="1"/>
            <a:r>
              <a:rPr lang="zh-CN" altLang="en-US" sz="1600" smtClean="0">
                <a:sym typeface="+mn-ea"/>
              </a:rPr>
              <a:t>如果表达的值为</a:t>
            </a:r>
            <a:r>
              <a:rPr lang="en-US" altLang="zh-CN" sz="1600" smtClean="0">
                <a:sym typeface="+mn-ea"/>
              </a:rPr>
              <a:t>false</a:t>
            </a:r>
            <a:r>
              <a:rPr lang="zh-CN" altLang="en-US" sz="1600" smtClean="0">
                <a:sym typeface="+mn-ea"/>
              </a:rPr>
              <a:t>，则直接执行后面的语句</a:t>
            </a:r>
            <a:endParaRPr lang="zh-CN" altLang="en-US" sz="1600" smtClean="0"/>
          </a:p>
          <a:p>
            <a:pPr lvl="1"/>
            <a:r>
              <a:rPr lang="zh-CN" altLang="en-US" sz="1600" smtClean="0">
                <a:sym typeface="+mn-ea"/>
              </a:rPr>
              <a:t>如果，大括号只有一条语句，则可以省略大括号（推荐不省略）</a:t>
            </a:r>
            <a:endParaRPr lang="zh-CN" altLang="en-US" sz="1600"/>
          </a:p>
          <a:p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知识点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2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条件分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if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90905" y="1561465"/>
            <a:ext cx="4985385" cy="147637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f(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语句</a:t>
            </a: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 {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执行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;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34817" name="Picture 2"/>
          <p:cNvGraphicFramePr>
            <a:graphicFrameLocks noChangeAspect="1"/>
          </p:cNvGraphicFramePr>
          <p:nvPr/>
        </p:nvGraphicFramePr>
        <p:xfrm>
          <a:off x="7891780" y="1113155"/>
          <a:ext cx="3300730" cy="3069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" r:id="rId1" imgW="1678305" imgH="1959610" progId="Visio.Drawing.11">
                  <p:embed/>
                </p:oleObj>
              </mc:Choice>
              <mc:Fallback>
                <p:oleObj name="" r:id="rId1" imgW="1678305" imgH="195961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1780" y="1113155"/>
                        <a:ext cx="3300730" cy="30695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圆角矩形标注 1"/>
          <p:cNvSpPr/>
          <p:nvPr/>
        </p:nvSpPr>
        <p:spPr>
          <a:xfrm>
            <a:off x="2985770" y="2404745"/>
            <a:ext cx="3975735" cy="633095"/>
          </a:xfrm>
          <a:prstGeom prst="wedgeRoundRectCallout">
            <a:avLst>
              <a:gd name="adj1" fmla="val -59439"/>
              <a:gd name="adj2" fmla="val -52006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r>
              <a:rPr lang="en-US" altLang="zh-CN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    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判断语句的返回值必须是</a:t>
            </a:r>
            <a:r>
              <a:rPr lang="en-US" altLang="zh-CN" sz="2000" dirty="0" err="1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boolean</a:t>
            </a:r>
            <a:r>
              <a:rPr lang="zh-CN" altLang="en-US" sz="20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型</a:t>
            </a:r>
            <a:endParaRPr lang="zh-CN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noProof="0" dirty="0">
                <a:ln>
                  <a:noFill/>
                </a:ln>
                <a:effectLst/>
                <a:uLnTx/>
                <a:uFillTx/>
                <a:sym typeface="+mn-ea"/>
              </a:rPr>
              <a:t>知识点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sym typeface="+mn-ea"/>
              </a:rPr>
              <a:t>2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sym typeface="+mn-ea"/>
              </a:rPr>
              <a:t>条件分支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sym typeface="+mn-ea"/>
              </a:rPr>
              <a:t>if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sym typeface="+mn-ea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sym typeface="+mn-ea"/>
              </a:rPr>
              <a:t>练习</a:t>
            </a:r>
            <a:endParaRPr lang="zh-CN" altLang="en-US" noProof="0" dirty="0">
              <a:ln>
                <a:noFill/>
              </a:ln>
              <a:effectLst/>
              <a:uLnTx/>
              <a:uFillTx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73505" y="991235"/>
            <a:ext cx="9712325" cy="5448935"/>
          </a:xfrm>
        </p:spPr>
        <p:txBody>
          <a:bodyPr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张浩Java成绩大于98分，而且音乐成绩大于80分，老师奖励他；或者Java成绩等于100分，音乐成绩大于70分，老师也可以奖励他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zh-CN" altLang="en-US"/>
          </a:p>
        </p:txBody>
      </p:sp>
      <p:graphicFrame>
        <p:nvGraphicFramePr>
          <p:cNvPr id="21509" name="表格 21508"/>
          <p:cNvGraphicFramePr/>
          <p:nvPr>
            <p:custDataLst>
              <p:tags r:id="rId1"/>
            </p:custDataLst>
          </p:nvPr>
        </p:nvGraphicFramePr>
        <p:xfrm>
          <a:off x="1229678" y="2446020"/>
          <a:ext cx="7632700" cy="2966720"/>
        </p:xfrm>
        <a:graphic>
          <a:graphicData uri="http://schemas.openxmlformats.org/drawingml/2006/table">
            <a:tbl>
              <a:tblPr/>
              <a:tblGrid>
                <a:gridCol w="1151255"/>
                <a:gridCol w="2016125"/>
                <a:gridCol w="4465320"/>
              </a:tblGrid>
              <a:tr h="504825"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dirty="0">
                          <a:solidFill>
                            <a:schemeClr val="bg1"/>
                          </a:solidFill>
                          <a:latin typeface="黑体" panose="02010609060101010101" charset="-122"/>
                          <a:ea typeface="黑体" panose="02010609060101010101" charset="-122"/>
                        </a:rPr>
                        <a:t>运算符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1">
                      <a:blip r:embed="rId2"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dirty="0">
                          <a:solidFill>
                            <a:schemeClr val="bg1"/>
                          </a:solidFill>
                          <a:latin typeface="黑体" panose="02010609060101010101" charset="-122"/>
                          <a:ea typeface="黑体" panose="02010609060101010101" charset="-122"/>
                        </a:rPr>
                        <a:t>表达式</a:t>
                      </a:r>
                      <a:endParaRPr lang="zh-CN" altLang="en-US" sz="2000" dirty="0">
                        <a:solidFill>
                          <a:schemeClr val="bg1"/>
                        </a:solidFill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1">
                      <a:blip r:embed="rId2"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dirty="0">
                          <a:solidFill>
                            <a:schemeClr val="bg1"/>
                          </a:solidFill>
                          <a:latin typeface="黑体" panose="02010609060101010101" charset="-122"/>
                          <a:ea typeface="黑体" panose="02010609060101010101" charset="-122"/>
                        </a:rPr>
                        <a:t>说   明 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黑体" panose="02010609060101010101" charset="-122"/>
                        <a:ea typeface="黑体" panose="02010609060101010101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1">
                      <a:blip r:embed="rId2"/>
                      <a:stretch>
                        <a:fillRect/>
                      </a:stretch>
                    </a:blipFill>
                  </a:tcPr>
                </a:tc>
              </a:tr>
              <a:tr h="821055"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Arial" panose="020B0604020202020204" pitchFamily="34" charset="0"/>
                          <a:ea typeface="黑体" panose="02010609060101010101" charset="-122"/>
                        </a:rPr>
                        <a:t>&amp;&amp;</a:t>
                      </a:r>
                      <a:endParaRPr lang="en-US" altLang="zh-CN" sz="2000" b="1" dirty="0"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条件</a:t>
                      </a:r>
                      <a:r>
                        <a:rPr lang="en-US" altLang="zh-CN" sz="2000" b="1" dirty="0">
                          <a:latin typeface="楷体_GB2312" pitchFamily="49" charset="-122"/>
                          <a:ea typeface="楷体_GB2312" pitchFamily="49" charset="-122"/>
                        </a:rPr>
                        <a:t>1 &amp;&amp; </a:t>
                      </a: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条件</a:t>
                      </a:r>
                      <a:r>
                        <a:rPr lang="en-US" altLang="zh-CN" sz="2000" b="1" dirty="0"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  <a:endParaRPr lang="en-US" altLang="zh-CN" sz="2000" b="1" dirty="0"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仅仅两个条件同时为真，结果为真</a:t>
                      </a:r>
                      <a:endParaRPr lang="zh-CN" altLang="en-US" sz="2000" b="1" dirty="0"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9785"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Arial" panose="020B0604020202020204" pitchFamily="34" charset="0"/>
                          <a:ea typeface="黑体" panose="02010609060101010101" charset="-122"/>
                        </a:rPr>
                        <a:t>||</a:t>
                      </a:r>
                      <a:endParaRPr lang="en-US" altLang="zh-CN" sz="2000" b="1" dirty="0"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spcBef>
                          <a:spcPct val="5000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条件</a:t>
                      </a:r>
                      <a:r>
                        <a:rPr lang="en-US" altLang="zh-CN" sz="2000" b="1" dirty="0">
                          <a:latin typeface="楷体_GB2312" pitchFamily="49" charset="-122"/>
                          <a:ea typeface="楷体_GB2312" pitchFamily="49" charset="-122"/>
                        </a:rPr>
                        <a:t>1 || </a:t>
                      </a: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条件</a:t>
                      </a:r>
                      <a:r>
                        <a:rPr lang="en-US" altLang="zh-CN" sz="2000" b="1" dirty="0">
                          <a:latin typeface="楷体_GB2312" pitchFamily="49" charset="-122"/>
                          <a:ea typeface="楷体_GB2312" pitchFamily="49" charset="-122"/>
                        </a:rPr>
                        <a:t>2</a:t>
                      </a:r>
                      <a:endParaRPr lang="en-US" altLang="zh-CN" sz="2000" b="1" dirty="0"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只要两个条件有一个为真，结果为真</a:t>
                      </a:r>
                      <a:endParaRPr lang="zh-CN" altLang="en-US" sz="2000" b="1" dirty="0"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1055"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Arial" panose="020B0604020202020204" pitchFamily="34" charset="0"/>
                          <a:ea typeface="黑体" panose="02010609060101010101" charset="-122"/>
                        </a:rPr>
                        <a:t>!</a:t>
                      </a:r>
                      <a:endParaRPr lang="en-US" altLang="zh-CN" sz="2000" b="1" dirty="0">
                        <a:latin typeface="Arial" panose="020B0604020202020204" pitchFamily="34" charset="0"/>
                        <a:ea typeface="黑体" panose="02010609060101010101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spcBef>
                          <a:spcPct val="50000"/>
                        </a:spcBef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latin typeface="楷体_GB2312" pitchFamily="49" charset="-122"/>
                          <a:ea typeface="楷体_GB2312" pitchFamily="49" charset="-122"/>
                        </a:rPr>
                        <a:t>! </a:t>
                      </a: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条件</a:t>
                      </a:r>
                      <a:endParaRPr lang="zh-CN" altLang="en-US" sz="2000" b="1" dirty="0"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57200" lvl="1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14400" lvl="2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371600" lvl="3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828800" lvl="4" indent="0" algn="ctr" defTabSz="9144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</a:lstStyle>
                    <a:p>
                      <a:pPr lvl="0" eaLnBrk="1" hangingPunct="1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条件为真时，结果为假</a:t>
                      </a:r>
                      <a:endParaRPr lang="zh-CN" altLang="en-US" sz="2000" b="1" dirty="0">
                        <a:latin typeface="楷体_GB2312" pitchFamily="49" charset="-122"/>
                        <a:ea typeface="楷体_GB2312" pitchFamily="49" charset="-122"/>
                      </a:endParaRPr>
                    </a:p>
                    <a:p>
                      <a:pPr lvl="0" eaLnBrk="1" hangingPunct="1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latin typeface="楷体_GB2312" pitchFamily="49" charset="-122"/>
                          <a:ea typeface="楷体_GB2312" pitchFamily="49" charset="-122"/>
                        </a:rPr>
                        <a:t>条件为假时，结果为真</a:t>
                      </a:r>
                      <a:endParaRPr lang="zh-CN" altLang="en-US" sz="2000" b="1" dirty="0">
                        <a:latin typeface="楷体_GB2312" pitchFamily="49" charset="-122"/>
                        <a:ea typeface="楷体_GB2312" pitchFamily="49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9700" name="Picture 4" descr="现场编程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065" y="1163638"/>
            <a:ext cx="1047750" cy="7572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知识点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2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条件分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j-cs"/>
              </a:rPr>
              <a:t>if-else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j-cs"/>
            </a:endParaRPr>
          </a:p>
        </p:txBody>
      </p:sp>
      <p:sp>
        <p:nvSpPr>
          <p:cNvPr id="7" name="内容占位符 2"/>
          <p:cNvSpPr txBox="1"/>
          <p:nvPr/>
        </p:nvSpPr>
        <p:spPr>
          <a:xfrm>
            <a:off x="394795" y="820627"/>
            <a:ext cx="11015870" cy="110335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if/el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语句指的是如果满足某种条件，就执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i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代码块；如果不满足，则执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el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代码块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90905" y="1924050"/>
            <a:ext cx="5162550" cy="2399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f(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语句</a:t>
            </a: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{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执行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;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else{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执行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;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1" name="对象 10"/>
          <p:cNvGraphicFramePr/>
          <p:nvPr/>
        </p:nvGraphicFramePr>
        <p:xfrm>
          <a:off x="5876290" y="1432560"/>
          <a:ext cx="4345305" cy="3058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3762375" imgH="2728595" progId="Paint.Picture">
                  <p:embed/>
                </p:oleObj>
              </mc:Choice>
              <mc:Fallback>
                <p:oleObj name="" r:id="rId1" imgW="3762375" imgH="2728595" progId="Paint.Picture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76290" y="1432560"/>
                        <a:ext cx="4345305" cy="30581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0" name="Picture 4" descr="现场编程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970" y="5048568"/>
            <a:ext cx="1047750" cy="7572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607820" y="5048885"/>
            <a:ext cx="936625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00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、输入一个数，判断它是奇数还是偶数。</a:t>
            </a:r>
            <a:endParaRPr lang="en-US" altLang="zh-CN" sz="200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algn="l"/>
            <a:r>
              <a:rPr lang="en-US" altLang="zh-CN" sz="200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、</a:t>
            </a:r>
            <a:r>
              <a:rPr lang="en-US" altLang="zh-CN" sz="200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用户输入两个数a、b。如果a能被b整除或a加b大于1000，则输出a；否则输出b</a:t>
            </a:r>
            <a:endParaRPr lang="en-US" altLang="zh-CN" sz="200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9461" y="794876"/>
            <a:ext cx="11015870" cy="609372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f/else if/else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lse if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语句可以多个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;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-</a:t>
            </a:r>
            <a:r>
              <a:rPr lang="zh-CN" altLang="en-US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条件分支 </a:t>
            </a:r>
            <a:r>
              <a:rPr lang="en-US" altLang="zh-CN" sz="3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f-else if-else...</a:t>
            </a:r>
            <a:endParaRPr lang="zh-CN" altLang="en-US" sz="32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1179" y="1549412"/>
            <a:ext cx="4804864" cy="53232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f(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</a:t>
            </a:r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){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执行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;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lse if(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){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执行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;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 ……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else if(</a:t>
            </a:r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){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执行语句</a:t>
            </a:r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;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altLang="zh-CN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lse{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sz="20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sz="2000" b="1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56324" name="Picture 6"/>
          <p:cNvGraphicFramePr>
            <a:graphicFrameLocks noChangeAspect="1"/>
          </p:cNvGraphicFramePr>
          <p:nvPr/>
        </p:nvGraphicFramePr>
        <p:xfrm>
          <a:off x="5673090" y="258445"/>
          <a:ext cx="6245225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" r:id="rId1" imgW="4131945" imgH="4208145" progId="Visio.Drawing.11">
                  <p:embed/>
                </p:oleObj>
              </mc:Choice>
              <mc:Fallback>
                <p:oleObj name="" r:id="rId1" imgW="4131945" imgH="420814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3090" y="258445"/>
                        <a:ext cx="6245225" cy="6264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3230245" y="5795645"/>
            <a:ext cx="2925445" cy="633095"/>
          </a:xfrm>
          <a:prstGeom prst="wedgeRoundRectCallout">
            <a:avLst>
              <a:gd name="adj1" fmla="val -59008"/>
              <a:gd name="adj2" fmla="val -69257"/>
              <a:gd name="adj3" fmla="val 16667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342900" indent="-342900"/>
            <a:r>
              <a:rPr lang="en-US" altLang="zh-CN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    </a:t>
            </a:r>
            <a:r>
              <a:rPr lang="zh-CN" altLang="en-US" sz="20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注意：只有一个出口</a:t>
            </a:r>
            <a:endParaRPr lang="zh-CN" altLang="en-US" sz="2000" b="1" dirty="0">
              <a:solidFill>
                <a:schemeClr val="bg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sym typeface="+mn-ea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知识点</a:t>
            </a:r>
            <a:r>
              <a:rPr lang="en-US" altLang="zh-CN" dirty="0">
                <a:sym typeface="+mn-ea"/>
              </a:rPr>
              <a:t>2-</a:t>
            </a:r>
            <a:r>
              <a:rPr lang="zh-CN" altLang="en-US" dirty="0">
                <a:sym typeface="+mn-ea"/>
              </a:rPr>
              <a:t>条件分支 </a:t>
            </a:r>
            <a:r>
              <a:rPr lang="en-US" altLang="zh-CN" dirty="0">
                <a:sym typeface="+mn-ea"/>
              </a:rPr>
              <a:t>if-else if-else...</a:t>
            </a:r>
            <a:endParaRPr lang="zh-CN" altLang="en-US"/>
          </a:p>
        </p:txBody>
      </p:sp>
      <p:pic>
        <p:nvPicPr>
          <p:cNvPr id="29700" name="Picture 4" descr="现场编程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40995" y="1092200"/>
            <a:ext cx="889000" cy="64262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1311910" y="1181735"/>
            <a:ext cx="8800465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岳小鹏参加Java考试，他和父亲岳不群达成承诺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：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如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成绩为100分时，奖励一台华为Mete40 pro；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如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成绩为(80，99]时，奖励一台iPad；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sym typeface="+mn-ea"/>
              </a:rPr>
              <a:t>如果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当成绩为[60,80]时，奖励一个 switch；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其它时，什么奖励也没有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请从键盘输入岳小鹏的期末成绩，并加以判断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7030" y="3404870"/>
            <a:ext cx="3796665" cy="241490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9461" y="982946"/>
            <a:ext cx="11015870" cy="609372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ava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中有一个</a:t>
            </a:r>
            <a:r>
              <a:rPr lang="zh-CN" altLang="en-US" sz="2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</a:rPr>
              <a:t>三元运算符</a:t>
            </a:r>
            <a:r>
              <a:rPr lang="zh-CN" altLang="en-US" sz="2400" dirty="0"/>
              <a:t>，它</a:t>
            </a:r>
            <a:r>
              <a:rPr lang="zh-CN" altLang="en-US" sz="2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</a:rPr>
              <a:t>和</a:t>
            </a:r>
            <a:r>
              <a:rPr lang="en-US" sz="2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</a:rPr>
              <a:t>if-else</a:t>
            </a:r>
            <a:r>
              <a:rPr lang="zh-CN" altLang="en-US" sz="2400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</a:rPr>
              <a:t>语句类似</a:t>
            </a:r>
            <a:r>
              <a:rPr lang="zh-CN" altLang="en-US" sz="2400" dirty="0"/>
              <a:t>，语法如下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;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标题 1"/>
          <p:cNvSpPr txBox="1"/>
          <p:nvPr/>
        </p:nvSpPr>
        <p:spPr>
          <a:xfrm>
            <a:off x="173508" y="881"/>
            <a:ext cx="11573813" cy="849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知识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条件分支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三元运算符</a:t>
            </a:r>
            <a:endParaRPr lang="zh-CN" altLang="en-US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6945" y="1659770"/>
            <a:ext cx="10102076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判断条件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? 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表达式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1 : 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表达式</a:t>
            </a:r>
            <a:r>
              <a:rPr 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2</a:t>
            </a:r>
            <a:endParaRPr 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1" name="内容占位符 2"/>
          <p:cNvSpPr txBox="1"/>
          <p:nvPr/>
        </p:nvSpPr>
        <p:spPr>
          <a:xfrm>
            <a:off x="490330" y="2002448"/>
            <a:ext cx="11015870" cy="146596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当判断条件值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tru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时，返回表达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的值，否则返回表达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的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往往用来为变量赋值，如下所示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96925" y="3576320"/>
            <a:ext cx="3528060" cy="30460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</a:t>
            </a:r>
            <a:r>
              <a:rPr lang="en-US" altLang="zh-CN" sz="2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nt</a:t>
            </a:r>
            <a:r>
              <a:rPr lang="en-US" altLang="zh-CN" sz="2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a = 0;</a:t>
            </a:r>
            <a:endParaRPr lang="en-US" altLang="zh-CN" sz="2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altLang="zh-CN" sz="2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b = 1;</a:t>
            </a:r>
            <a:endParaRPr lang="en-US" altLang="zh-CN" sz="2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altLang="zh-CN" sz="2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max;</a:t>
            </a:r>
            <a:endParaRPr lang="en-US" altLang="zh-CN" sz="2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400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f (a &gt; b) {</a:t>
            </a:r>
            <a:endParaRPr lang="en-US" altLang="zh-CN" sz="2400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max = a;</a:t>
            </a:r>
            <a:endParaRPr lang="en-US" altLang="zh-CN" sz="2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400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 else {</a:t>
            </a:r>
            <a:endParaRPr lang="en-US" altLang="zh-CN" sz="2400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max = b;</a:t>
            </a:r>
            <a:endParaRPr lang="en-US" altLang="zh-CN" sz="2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en-US" altLang="zh-CN" sz="2400" b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}</a:t>
            </a:r>
            <a:endParaRPr lang="en-US" altLang="zh-CN" sz="2400" b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503427" y="3748400"/>
            <a:ext cx="3012847" cy="2399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2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nt</a:t>
            </a:r>
            <a:r>
              <a:rPr lang="en-US" altLang="zh-CN" sz="2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max=a&gt;</a:t>
            </a:r>
            <a:r>
              <a:rPr lang="en-US" altLang="zh-CN" sz="2400" dirty="0" err="1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b?a:b</a:t>
            </a:r>
            <a:r>
              <a:rPr lang="en-US" altLang="zh-CN" sz="24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;</a:t>
            </a:r>
            <a:endParaRPr lang="en-US" altLang="zh-CN" sz="2400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>
            <a:off x="4384040" y="4982210"/>
            <a:ext cx="1908175" cy="12065"/>
          </a:xfrm>
          <a:prstGeom prst="straightConnector1">
            <a:avLst/>
          </a:prstGeom>
          <a:ln w="28575" cmpd="sng">
            <a:solidFill>
              <a:srgbClr val="393939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4945380" y="3303905"/>
            <a:ext cx="784860" cy="320675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/>
              <a:t>我</a:t>
            </a:r>
            <a:endParaRPr lang="zh-CN" altLang="en-US" sz="2000"/>
          </a:p>
          <a:p>
            <a:pPr algn="ctr"/>
            <a:r>
              <a:rPr lang="zh-CN" altLang="en-US" sz="2000"/>
              <a:t>们</a:t>
            </a:r>
            <a:endParaRPr lang="zh-CN" altLang="en-US" sz="2000"/>
          </a:p>
          <a:p>
            <a:pPr algn="ctr"/>
            <a:r>
              <a:rPr lang="zh-CN" altLang="en-US" sz="2000"/>
              <a:t>的</a:t>
            </a:r>
            <a:endParaRPr lang="zh-CN" altLang="en-US" sz="2000"/>
          </a:p>
          <a:p>
            <a:pPr algn="ctr"/>
            <a:r>
              <a:rPr lang="zh-CN" altLang="en-US" sz="2000"/>
              <a:t>作</a:t>
            </a:r>
            <a:endParaRPr lang="zh-CN" altLang="en-US" sz="2000"/>
          </a:p>
          <a:p>
            <a:pPr algn="ctr"/>
            <a:r>
              <a:rPr lang="zh-CN" altLang="en-US" sz="2000"/>
              <a:t>用</a:t>
            </a:r>
            <a:endParaRPr lang="zh-CN" altLang="en-US" sz="2000"/>
          </a:p>
          <a:p>
            <a:pPr algn="ctr"/>
            <a:r>
              <a:rPr lang="zh-CN" altLang="en-US" sz="2000"/>
              <a:t>是</a:t>
            </a:r>
            <a:endParaRPr lang="zh-CN" altLang="en-US" sz="2000"/>
          </a:p>
          <a:p>
            <a:pPr algn="ctr"/>
            <a:r>
              <a:rPr lang="zh-CN" altLang="en-US" sz="2000"/>
              <a:t>一</a:t>
            </a:r>
            <a:endParaRPr lang="zh-CN" altLang="en-US" sz="2000"/>
          </a:p>
          <a:p>
            <a:pPr algn="ctr"/>
            <a:r>
              <a:rPr lang="zh-CN" altLang="en-US" sz="2000"/>
              <a:t>样</a:t>
            </a:r>
            <a:endParaRPr lang="zh-CN" altLang="en-US" sz="2000"/>
          </a:p>
          <a:p>
            <a:pPr algn="ctr"/>
            <a:r>
              <a:rPr lang="zh-CN" altLang="en-US" sz="2000"/>
              <a:t>的</a:t>
            </a:r>
            <a:endParaRPr lang="zh-CN" altLang="en-US" sz="2000"/>
          </a:p>
        </p:txBody>
      </p:sp>
    </p:spTree>
  </p:cSld>
  <p:clrMapOvr>
    <a:masterClrMapping/>
  </p:clrMapOvr>
  <p:transition spd="slow">
    <p:push dir="u"/>
  </p:transition>
</p:sld>
</file>

<file path=ppt/tags/tag1.xml><?xml version="1.0" encoding="utf-8"?>
<p:tagLst xmlns:p="http://schemas.openxmlformats.org/presentationml/2006/main">
  <p:tag name="KSO_WM_UNIT_TABLE_BEAUTIFY" val="smartTable{1770ae3b-b13e-4b15-88d9-c20ad0eec1d3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92</Words>
  <Application>WPS 演示</Application>
  <PresentationFormat>宽屏</PresentationFormat>
  <Paragraphs>712</Paragraphs>
  <Slides>31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7" baseType="lpstr">
      <vt:lpstr>Arial</vt:lpstr>
      <vt:lpstr>宋体</vt:lpstr>
      <vt:lpstr>Wingdings</vt:lpstr>
      <vt:lpstr>微软雅黑</vt:lpstr>
      <vt:lpstr>微软雅黑 Light</vt:lpstr>
      <vt:lpstr>黑体</vt:lpstr>
      <vt:lpstr>华文楷体</vt:lpstr>
      <vt:lpstr>楷体_GB2312</vt:lpstr>
      <vt:lpstr>新宋体</vt:lpstr>
      <vt:lpstr>Arial Unicode MS</vt:lpstr>
      <vt:lpstr>Calibri</vt:lpstr>
      <vt:lpstr>等线</vt:lpstr>
      <vt:lpstr>Office 主题</vt:lpstr>
      <vt:lpstr>Visio.Drawing.11</vt:lpstr>
      <vt:lpstr>Paint.Picture</vt:lpstr>
      <vt:lpstr>Visio.Drawing.11</vt:lpstr>
      <vt:lpstr>流程控制</vt:lpstr>
      <vt:lpstr>本章目标</vt:lpstr>
      <vt:lpstr>知识点1-Java代码语句的执行顺序</vt:lpstr>
      <vt:lpstr>PowerPoint 演示文稿</vt:lpstr>
      <vt:lpstr>知识点2-条件分支if-练习</vt:lpstr>
      <vt:lpstr>PowerPoint 演示文稿</vt:lpstr>
      <vt:lpstr>PowerPoint 演示文稿</vt:lpstr>
      <vt:lpstr>知识点2-条件分支 if-else if-else...</vt:lpstr>
      <vt:lpstr>PowerPoint 演示文稿</vt:lpstr>
      <vt:lpstr>知识点2-条件分支-IF嵌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思考</vt:lpstr>
      <vt:lpstr>知识点3-循环for-练习</vt:lpstr>
      <vt:lpstr>PowerPoint 演示文稿</vt:lpstr>
      <vt:lpstr>知识点3-循环while-练习</vt:lpstr>
      <vt:lpstr>PowerPoint 演示文稿</vt:lpstr>
      <vt:lpstr>思考</vt:lpstr>
      <vt:lpstr>PowerPoint 演示文稿</vt:lpstr>
      <vt:lpstr>知识点3-循环-嵌套循环-练习</vt:lpstr>
      <vt:lpstr>知识点3-循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aid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v,Jiaoyan</dc:creator>
  <cp:lastModifiedBy>GuXue</cp:lastModifiedBy>
  <cp:revision>1373</cp:revision>
  <dcterms:created xsi:type="dcterms:W3CDTF">2014-03-19T14:07:00Z</dcterms:created>
  <dcterms:modified xsi:type="dcterms:W3CDTF">2021-01-21T14:12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